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00D6" w:rsidRDefault="003200D6">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8E36D0" w:rsidRDefault="008E36D0">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Default="0090020A">
      <w:pPr>
        <w:pStyle w:val="Textoindependiente"/>
        <w:rPr>
          <w:rFonts w:ascii="Times New Roman"/>
          <w:sz w:val="20"/>
        </w:rPr>
      </w:pPr>
    </w:p>
    <w:p w:rsidR="0090020A" w:rsidRPr="00A414B6" w:rsidRDefault="003F246D" w:rsidP="003F246D">
      <w:pPr>
        <w:pStyle w:val="Textoindependiente"/>
        <w:ind w:left="1276" w:right="878"/>
        <w:jc w:val="center"/>
        <w:rPr>
          <w:b/>
          <w:color w:val="C00000"/>
          <w:sz w:val="36"/>
        </w:rPr>
      </w:pPr>
      <w:r w:rsidRPr="00A414B6">
        <w:rPr>
          <w:b/>
          <w:color w:val="C00000"/>
          <w:sz w:val="36"/>
        </w:rPr>
        <w:t>TRANSPORTES KALA S.A.C.</w:t>
      </w:r>
    </w:p>
    <w:p w:rsidR="003F246D" w:rsidRPr="003F246D" w:rsidRDefault="003F246D" w:rsidP="003F246D">
      <w:pPr>
        <w:pStyle w:val="Textoindependiente"/>
        <w:ind w:left="1276" w:right="878"/>
        <w:jc w:val="center"/>
        <w:rPr>
          <w:b/>
          <w:sz w:val="36"/>
        </w:rPr>
      </w:pPr>
    </w:p>
    <w:p w:rsidR="003F246D" w:rsidRPr="006F1841" w:rsidRDefault="003F246D" w:rsidP="003F246D">
      <w:pPr>
        <w:pStyle w:val="Textoindependiente"/>
        <w:spacing w:line="360" w:lineRule="auto"/>
        <w:ind w:left="1276" w:right="878"/>
        <w:jc w:val="center"/>
        <w:rPr>
          <w:b/>
          <w:sz w:val="44"/>
        </w:rPr>
      </w:pPr>
      <w:r w:rsidRPr="006F1841">
        <w:rPr>
          <w:b/>
          <w:sz w:val="44"/>
        </w:rPr>
        <w:t>INFORME DE REVISIO</w:t>
      </w:r>
      <w:r w:rsidR="0061310A">
        <w:rPr>
          <w:b/>
          <w:sz w:val="44"/>
        </w:rPr>
        <w:t>N POR LA ALTA DIRECCION SIG 2022</w:t>
      </w: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Pr="003F246D" w:rsidRDefault="003F246D" w:rsidP="003F246D">
      <w:pPr>
        <w:pStyle w:val="Textoindependiente"/>
        <w:jc w:val="center"/>
      </w:pPr>
    </w:p>
    <w:p w:rsidR="003F246D" w:rsidRDefault="003F246D"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Default="008E36D0" w:rsidP="003F246D">
      <w:pPr>
        <w:pStyle w:val="Textoindependiente"/>
        <w:jc w:val="center"/>
      </w:pPr>
    </w:p>
    <w:p w:rsidR="008E36D0" w:rsidRPr="003F246D" w:rsidRDefault="008E36D0" w:rsidP="003F246D">
      <w:pPr>
        <w:pStyle w:val="Textoindependiente"/>
        <w:jc w:val="center"/>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p w:rsidR="0090020A" w:rsidRPr="003F246D" w:rsidRDefault="0090020A">
      <w:pPr>
        <w:pStyle w:val="Textoindependiente"/>
      </w:pPr>
    </w:p>
    <w:sdt>
      <w:sdtPr>
        <w:rPr>
          <w:rFonts w:ascii="Arial" w:eastAsia="Arial" w:hAnsi="Arial" w:cs="Arial"/>
          <w:color w:val="auto"/>
          <w:sz w:val="22"/>
          <w:szCs w:val="22"/>
          <w:lang w:val="es-ES" w:eastAsia="en-US"/>
        </w:rPr>
        <w:id w:val="-1228909034"/>
        <w:docPartObj>
          <w:docPartGallery w:val="Table of Contents"/>
          <w:docPartUnique/>
        </w:docPartObj>
      </w:sdtPr>
      <w:sdtEndPr>
        <w:rPr>
          <w:b/>
          <w:bCs/>
        </w:rPr>
      </w:sdtEndPr>
      <w:sdtContent>
        <w:p w:rsidR="0064269F" w:rsidRDefault="00310061" w:rsidP="0064269F">
          <w:pPr>
            <w:pStyle w:val="TtuloTDC"/>
            <w:numPr>
              <w:ilvl w:val="0"/>
              <w:numId w:val="0"/>
            </w:numPr>
            <w:jc w:val="center"/>
            <w:rPr>
              <w:b/>
              <w:color w:val="auto"/>
              <w:lang w:val="es-ES"/>
            </w:rPr>
          </w:pPr>
          <w:r w:rsidRPr="0064269F">
            <w:rPr>
              <w:b/>
              <w:color w:val="auto"/>
              <w:lang w:val="es-ES"/>
            </w:rPr>
            <w:t>ÍNDICE</w:t>
          </w:r>
          <w:r w:rsidR="00C0543A">
            <w:rPr>
              <w:b/>
              <w:color w:val="auto"/>
              <w:lang w:val="es-ES"/>
            </w:rPr>
            <w:t xml:space="preserve"> DE CONTENIDO</w:t>
          </w:r>
        </w:p>
        <w:p w:rsidR="00310061" w:rsidRPr="00310061" w:rsidRDefault="00310061" w:rsidP="00310061">
          <w:pPr>
            <w:rPr>
              <w:lang w:eastAsia="es-PE"/>
            </w:rPr>
          </w:pPr>
        </w:p>
        <w:p w:rsidR="0064269F" w:rsidRPr="0064269F" w:rsidRDefault="0064269F" w:rsidP="0064269F">
          <w:pPr>
            <w:rPr>
              <w:lang w:eastAsia="es-PE"/>
            </w:rPr>
          </w:pPr>
        </w:p>
        <w:p w:rsidR="00C23E08" w:rsidRDefault="0064269F">
          <w:pPr>
            <w:pStyle w:val="TDC1"/>
            <w:tabs>
              <w:tab w:val="left" w:pos="440"/>
              <w:tab w:val="right" w:leader="dot" w:pos="9940"/>
            </w:tabs>
            <w:rPr>
              <w:rFonts w:asciiTheme="minorHAnsi" w:eastAsiaTheme="minorEastAsia" w:hAnsiTheme="minorHAnsi" w:cstheme="minorBidi"/>
              <w:noProof/>
              <w:lang w:val="es-PE" w:eastAsia="es-PE"/>
            </w:rPr>
          </w:pPr>
          <w:r>
            <w:rPr>
              <w:b/>
              <w:bCs/>
            </w:rPr>
            <w:fldChar w:fldCharType="begin"/>
          </w:r>
          <w:r>
            <w:rPr>
              <w:b/>
              <w:bCs/>
            </w:rPr>
            <w:instrText xml:space="preserve"> TOC \o "1-3" \h \z \u </w:instrText>
          </w:r>
          <w:r>
            <w:rPr>
              <w:b/>
              <w:bCs/>
            </w:rPr>
            <w:fldChar w:fldCharType="separate"/>
          </w:r>
          <w:hyperlink w:anchor="_Toc104886216" w:history="1">
            <w:r w:rsidR="00C23E08" w:rsidRPr="00967384">
              <w:rPr>
                <w:rStyle w:val="Hipervnculo"/>
                <w:noProof/>
              </w:rPr>
              <w:t>1.</w:t>
            </w:r>
            <w:r w:rsidR="00C23E08">
              <w:rPr>
                <w:rFonts w:asciiTheme="minorHAnsi" w:eastAsiaTheme="minorEastAsia" w:hAnsiTheme="minorHAnsi" w:cstheme="minorBidi"/>
                <w:noProof/>
                <w:lang w:val="es-PE" w:eastAsia="es-PE"/>
              </w:rPr>
              <w:tab/>
            </w:r>
            <w:r w:rsidR="00C23E08" w:rsidRPr="00967384">
              <w:rPr>
                <w:rStyle w:val="Hipervnculo"/>
                <w:noProof/>
              </w:rPr>
              <w:t>REVISIÓN DE LAS POLÍTICAS DEL SISTEMA INTEGRADO DE GESTIÓN</w:t>
            </w:r>
            <w:r w:rsidR="00C23E08">
              <w:rPr>
                <w:noProof/>
                <w:webHidden/>
              </w:rPr>
              <w:tab/>
            </w:r>
            <w:r w:rsidR="00C23E08">
              <w:rPr>
                <w:noProof/>
                <w:webHidden/>
              </w:rPr>
              <w:fldChar w:fldCharType="begin"/>
            </w:r>
            <w:r w:rsidR="00C23E08">
              <w:rPr>
                <w:noProof/>
                <w:webHidden/>
              </w:rPr>
              <w:instrText xml:space="preserve"> PAGEREF _Toc104886216 \h </w:instrText>
            </w:r>
            <w:r w:rsidR="00C23E08">
              <w:rPr>
                <w:noProof/>
                <w:webHidden/>
              </w:rPr>
            </w:r>
            <w:r w:rsidR="00C23E08">
              <w:rPr>
                <w:noProof/>
                <w:webHidden/>
              </w:rPr>
              <w:fldChar w:fldCharType="separate"/>
            </w:r>
            <w:r w:rsidR="00D74864">
              <w:rPr>
                <w:noProof/>
                <w:webHidden/>
              </w:rPr>
              <w:t>5</w:t>
            </w:r>
            <w:r w:rsidR="00C23E08">
              <w:rPr>
                <w:noProof/>
                <w:webHidden/>
              </w:rPr>
              <w:fldChar w:fldCharType="end"/>
            </w:r>
          </w:hyperlink>
        </w:p>
        <w:p w:rsidR="00C23E08" w:rsidRDefault="00F70D5D">
          <w:pPr>
            <w:pStyle w:val="TDC1"/>
            <w:tabs>
              <w:tab w:val="left" w:pos="440"/>
              <w:tab w:val="right" w:leader="dot" w:pos="9940"/>
            </w:tabs>
            <w:rPr>
              <w:rFonts w:asciiTheme="minorHAnsi" w:eastAsiaTheme="minorEastAsia" w:hAnsiTheme="minorHAnsi" w:cstheme="minorBidi"/>
              <w:noProof/>
              <w:lang w:val="es-PE" w:eastAsia="es-PE"/>
            </w:rPr>
          </w:pPr>
          <w:hyperlink w:anchor="_Toc104886217" w:history="1">
            <w:r w:rsidR="00C23E08" w:rsidRPr="00967384">
              <w:rPr>
                <w:rStyle w:val="Hipervnculo"/>
                <w:noProof/>
              </w:rPr>
              <w:t>2.</w:t>
            </w:r>
            <w:r w:rsidR="00C23E08">
              <w:rPr>
                <w:rFonts w:asciiTheme="minorHAnsi" w:eastAsiaTheme="minorEastAsia" w:hAnsiTheme="minorHAnsi" w:cstheme="minorBidi"/>
                <w:noProof/>
                <w:lang w:val="es-PE" w:eastAsia="es-PE"/>
              </w:rPr>
              <w:tab/>
            </w:r>
            <w:r w:rsidR="00C23E08" w:rsidRPr="00967384">
              <w:rPr>
                <w:rStyle w:val="Hipervnculo"/>
                <w:noProof/>
              </w:rPr>
              <w:t>REVISIÓN DE LA GESTIÓN AMBIENTAL 2022</w:t>
            </w:r>
            <w:r w:rsidR="00C23E08">
              <w:rPr>
                <w:noProof/>
                <w:webHidden/>
              </w:rPr>
              <w:tab/>
            </w:r>
            <w:r w:rsidR="00C23E08">
              <w:rPr>
                <w:noProof/>
                <w:webHidden/>
              </w:rPr>
              <w:fldChar w:fldCharType="begin"/>
            </w:r>
            <w:r w:rsidR="00C23E08">
              <w:rPr>
                <w:noProof/>
                <w:webHidden/>
              </w:rPr>
              <w:instrText xml:space="preserve"> PAGEREF _Toc104886217 \h </w:instrText>
            </w:r>
            <w:r w:rsidR="00C23E08">
              <w:rPr>
                <w:noProof/>
                <w:webHidden/>
              </w:rPr>
            </w:r>
            <w:r w:rsidR="00C23E08">
              <w:rPr>
                <w:noProof/>
                <w:webHidden/>
              </w:rPr>
              <w:fldChar w:fldCharType="separate"/>
            </w:r>
            <w:r w:rsidR="00D74864">
              <w:rPr>
                <w:noProof/>
                <w:webHidden/>
              </w:rPr>
              <w:t>6</w:t>
            </w:r>
            <w:r w:rsidR="00C23E08">
              <w:rPr>
                <w:noProof/>
                <w:webHidden/>
              </w:rPr>
              <w:fldChar w:fldCharType="end"/>
            </w:r>
          </w:hyperlink>
        </w:p>
        <w:p w:rsidR="00C23E08" w:rsidRDefault="00F70D5D">
          <w:pPr>
            <w:pStyle w:val="TDC2"/>
            <w:tabs>
              <w:tab w:val="left" w:pos="880"/>
              <w:tab w:val="right" w:leader="dot" w:pos="9940"/>
            </w:tabs>
            <w:rPr>
              <w:rFonts w:asciiTheme="minorHAnsi" w:eastAsiaTheme="minorEastAsia" w:hAnsiTheme="minorHAnsi" w:cstheme="minorBidi"/>
              <w:noProof/>
              <w:lang w:val="es-PE" w:eastAsia="es-PE"/>
            </w:rPr>
          </w:pPr>
          <w:hyperlink w:anchor="_Toc104886218" w:history="1">
            <w:r w:rsidR="00C23E08" w:rsidRPr="00967384">
              <w:rPr>
                <w:rStyle w:val="Hipervnculo"/>
                <w:noProof/>
              </w:rPr>
              <w:t>2.1.</w:t>
            </w:r>
            <w:r w:rsidR="00C23E08">
              <w:rPr>
                <w:rFonts w:asciiTheme="minorHAnsi" w:eastAsiaTheme="minorEastAsia" w:hAnsiTheme="minorHAnsi" w:cstheme="minorBidi"/>
                <w:noProof/>
                <w:lang w:val="es-PE" w:eastAsia="es-PE"/>
              </w:rPr>
              <w:tab/>
            </w:r>
            <w:r w:rsidR="00C23E08" w:rsidRPr="00967384">
              <w:rPr>
                <w:rStyle w:val="Hipervnculo"/>
                <w:noProof/>
              </w:rPr>
              <w:t>Contexto de la organización</w:t>
            </w:r>
            <w:r w:rsidR="00C23E08">
              <w:rPr>
                <w:noProof/>
                <w:webHidden/>
              </w:rPr>
              <w:tab/>
            </w:r>
            <w:r w:rsidR="00C23E08">
              <w:rPr>
                <w:noProof/>
                <w:webHidden/>
              </w:rPr>
              <w:fldChar w:fldCharType="begin"/>
            </w:r>
            <w:r w:rsidR="00C23E08">
              <w:rPr>
                <w:noProof/>
                <w:webHidden/>
              </w:rPr>
              <w:instrText xml:space="preserve"> PAGEREF _Toc104886218 \h </w:instrText>
            </w:r>
            <w:r w:rsidR="00C23E08">
              <w:rPr>
                <w:noProof/>
                <w:webHidden/>
              </w:rPr>
            </w:r>
            <w:r w:rsidR="00C23E08">
              <w:rPr>
                <w:noProof/>
                <w:webHidden/>
              </w:rPr>
              <w:fldChar w:fldCharType="separate"/>
            </w:r>
            <w:r w:rsidR="00D74864">
              <w:rPr>
                <w:noProof/>
                <w:webHidden/>
              </w:rPr>
              <w:t>6</w:t>
            </w:r>
            <w:r w:rsidR="00C23E08">
              <w:rPr>
                <w:noProof/>
                <w:webHidden/>
              </w:rPr>
              <w:fldChar w:fldCharType="end"/>
            </w:r>
          </w:hyperlink>
        </w:p>
        <w:p w:rsidR="00C23E08" w:rsidRDefault="00F70D5D">
          <w:pPr>
            <w:pStyle w:val="TDC2"/>
            <w:tabs>
              <w:tab w:val="left" w:pos="880"/>
              <w:tab w:val="right" w:leader="dot" w:pos="9940"/>
            </w:tabs>
            <w:rPr>
              <w:rFonts w:asciiTheme="minorHAnsi" w:eastAsiaTheme="minorEastAsia" w:hAnsiTheme="minorHAnsi" w:cstheme="minorBidi"/>
              <w:noProof/>
              <w:lang w:val="es-PE" w:eastAsia="es-PE"/>
            </w:rPr>
          </w:pPr>
          <w:hyperlink w:anchor="_Toc104886219" w:history="1">
            <w:r w:rsidR="00C23E08" w:rsidRPr="00967384">
              <w:rPr>
                <w:rStyle w:val="Hipervnculo"/>
                <w:noProof/>
              </w:rPr>
              <w:t>2.2.</w:t>
            </w:r>
            <w:r w:rsidR="00C23E08">
              <w:rPr>
                <w:rFonts w:asciiTheme="minorHAnsi" w:eastAsiaTheme="minorEastAsia" w:hAnsiTheme="minorHAnsi" w:cstheme="minorBidi"/>
                <w:noProof/>
                <w:lang w:val="es-PE" w:eastAsia="es-PE"/>
              </w:rPr>
              <w:tab/>
            </w:r>
            <w:r w:rsidR="00C23E08" w:rsidRPr="00967384">
              <w:rPr>
                <w:rStyle w:val="Hipervnculo"/>
                <w:noProof/>
              </w:rPr>
              <w:t>Liderazgo</w:t>
            </w:r>
            <w:r w:rsidR="00C23E08">
              <w:rPr>
                <w:noProof/>
                <w:webHidden/>
              </w:rPr>
              <w:tab/>
            </w:r>
            <w:r w:rsidR="00C23E08">
              <w:rPr>
                <w:noProof/>
                <w:webHidden/>
              </w:rPr>
              <w:fldChar w:fldCharType="begin"/>
            </w:r>
            <w:r w:rsidR="00C23E08">
              <w:rPr>
                <w:noProof/>
                <w:webHidden/>
              </w:rPr>
              <w:instrText xml:space="preserve"> PAGEREF _Toc104886219 \h </w:instrText>
            </w:r>
            <w:r w:rsidR="00C23E08">
              <w:rPr>
                <w:noProof/>
                <w:webHidden/>
              </w:rPr>
            </w:r>
            <w:r w:rsidR="00C23E08">
              <w:rPr>
                <w:noProof/>
                <w:webHidden/>
              </w:rPr>
              <w:fldChar w:fldCharType="separate"/>
            </w:r>
            <w:r w:rsidR="00D74864">
              <w:rPr>
                <w:noProof/>
                <w:webHidden/>
              </w:rPr>
              <w:t>14</w:t>
            </w:r>
            <w:r w:rsidR="00C23E08">
              <w:rPr>
                <w:noProof/>
                <w:webHidden/>
              </w:rPr>
              <w:fldChar w:fldCharType="end"/>
            </w:r>
          </w:hyperlink>
        </w:p>
        <w:p w:rsidR="00C23E08" w:rsidRDefault="00F70D5D">
          <w:pPr>
            <w:pStyle w:val="TDC2"/>
            <w:tabs>
              <w:tab w:val="left" w:pos="880"/>
              <w:tab w:val="right" w:leader="dot" w:pos="9940"/>
            </w:tabs>
            <w:rPr>
              <w:rFonts w:asciiTheme="minorHAnsi" w:eastAsiaTheme="minorEastAsia" w:hAnsiTheme="minorHAnsi" w:cstheme="minorBidi"/>
              <w:noProof/>
              <w:lang w:val="es-PE" w:eastAsia="es-PE"/>
            </w:rPr>
          </w:pPr>
          <w:hyperlink w:anchor="_Toc104886220" w:history="1">
            <w:r w:rsidR="00C23E08" w:rsidRPr="00967384">
              <w:rPr>
                <w:rStyle w:val="Hipervnculo"/>
                <w:noProof/>
              </w:rPr>
              <w:t>2.3.</w:t>
            </w:r>
            <w:r w:rsidR="00C23E08">
              <w:rPr>
                <w:rFonts w:asciiTheme="minorHAnsi" w:eastAsiaTheme="minorEastAsia" w:hAnsiTheme="minorHAnsi" w:cstheme="minorBidi"/>
                <w:noProof/>
                <w:lang w:val="es-PE" w:eastAsia="es-PE"/>
              </w:rPr>
              <w:tab/>
            </w:r>
            <w:r w:rsidR="00C23E08" w:rsidRPr="00967384">
              <w:rPr>
                <w:rStyle w:val="Hipervnculo"/>
                <w:noProof/>
              </w:rPr>
              <w:t>Planificación</w:t>
            </w:r>
            <w:r w:rsidR="00C23E08">
              <w:rPr>
                <w:noProof/>
                <w:webHidden/>
              </w:rPr>
              <w:tab/>
            </w:r>
            <w:r w:rsidR="00C23E08">
              <w:rPr>
                <w:noProof/>
                <w:webHidden/>
              </w:rPr>
              <w:fldChar w:fldCharType="begin"/>
            </w:r>
            <w:r w:rsidR="00C23E08">
              <w:rPr>
                <w:noProof/>
                <w:webHidden/>
              </w:rPr>
              <w:instrText xml:space="preserve"> PAGEREF _Toc104886220 \h </w:instrText>
            </w:r>
            <w:r w:rsidR="00C23E08">
              <w:rPr>
                <w:noProof/>
                <w:webHidden/>
              </w:rPr>
            </w:r>
            <w:r w:rsidR="00C23E08">
              <w:rPr>
                <w:noProof/>
                <w:webHidden/>
              </w:rPr>
              <w:fldChar w:fldCharType="separate"/>
            </w:r>
            <w:r w:rsidR="00D74864">
              <w:rPr>
                <w:noProof/>
                <w:webHidden/>
              </w:rPr>
              <w:t>18</w:t>
            </w:r>
            <w:r w:rsidR="00C23E08">
              <w:rPr>
                <w:noProof/>
                <w:webHidden/>
              </w:rPr>
              <w:fldChar w:fldCharType="end"/>
            </w:r>
          </w:hyperlink>
        </w:p>
        <w:p w:rsidR="00C23E08" w:rsidRDefault="00F70D5D">
          <w:pPr>
            <w:pStyle w:val="TDC2"/>
            <w:tabs>
              <w:tab w:val="left" w:pos="880"/>
              <w:tab w:val="right" w:leader="dot" w:pos="9940"/>
            </w:tabs>
            <w:rPr>
              <w:rFonts w:asciiTheme="minorHAnsi" w:eastAsiaTheme="minorEastAsia" w:hAnsiTheme="minorHAnsi" w:cstheme="minorBidi"/>
              <w:noProof/>
              <w:lang w:val="es-PE" w:eastAsia="es-PE"/>
            </w:rPr>
          </w:pPr>
          <w:hyperlink w:anchor="_Toc104886221" w:history="1">
            <w:r w:rsidR="00C23E08" w:rsidRPr="00967384">
              <w:rPr>
                <w:rStyle w:val="Hipervnculo"/>
                <w:noProof/>
              </w:rPr>
              <w:t>2.4.</w:t>
            </w:r>
            <w:r w:rsidR="00C23E08">
              <w:rPr>
                <w:rFonts w:asciiTheme="minorHAnsi" w:eastAsiaTheme="minorEastAsia" w:hAnsiTheme="minorHAnsi" w:cstheme="minorBidi"/>
                <w:noProof/>
                <w:lang w:val="es-PE" w:eastAsia="es-PE"/>
              </w:rPr>
              <w:tab/>
            </w:r>
            <w:r w:rsidR="00C23E08" w:rsidRPr="00967384">
              <w:rPr>
                <w:rStyle w:val="Hipervnculo"/>
                <w:noProof/>
              </w:rPr>
              <w:t>Objetivos ambientales y planificación para lograrlos</w:t>
            </w:r>
            <w:r w:rsidR="00C23E08">
              <w:rPr>
                <w:noProof/>
                <w:webHidden/>
              </w:rPr>
              <w:tab/>
            </w:r>
            <w:r w:rsidR="00C23E08">
              <w:rPr>
                <w:noProof/>
                <w:webHidden/>
              </w:rPr>
              <w:fldChar w:fldCharType="begin"/>
            </w:r>
            <w:r w:rsidR="00C23E08">
              <w:rPr>
                <w:noProof/>
                <w:webHidden/>
              </w:rPr>
              <w:instrText xml:space="preserve"> PAGEREF _Toc104886221 \h </w:instrText>
            </w:r>
            <w:r w:rsidR="00C23E08">
              <w:rPr>
                <w:noProof/>
                <w:webHidden/>
              </w:rPr>
            </w:r>
            <w:r w:rsidR="00C23E08">
              <w:rPr>
                <w:noProof/>
                <w:webHidden/>
              </w:rPr>
              <w:fldChar w:fldCharType="separate"/>
            </w:r>
            <w:r w:rsidR="00D74864">
              <w:rPr>
                <w:noProof/>
                <w:webHidden/>
              </w:rPr>
              <w:t>26</w:t>
            </w:r>
            <w:r w:rsidR="00C23E08">
              <w:rPr>
                <w:noProof/>
                <w:webHidden/>
              </w:rPr>
              <w:fldChar w:fldCharType="end"/>
            </w:r>
          </w:hyperlink>
        </w:p>
        <w:p w:rsidR="00C23E08" w:rsidRDefault="00F70D5D">
          <w:pPr>
            <w:pStyle w:val="TDC2"/>
            <w:tabs>
              <w:tab w:val="left" w:pos="880"/>
              <w:tab w:val="right" w:leader="dot" w:pos="9940"/>
            </w:tabs>
            <w:rPr>
              <w:rFonts w:asciiTheme="minorHAnsi" w:eastAsiaTheme="minorEastAsia" w:hAnsiTheme="minorHAnsi" w:cstheme="minorBidi"/>
              <w:noProof/>
              <w:lang w:val="es-PE" w:eastAsia="es-PE"/>
            </w:rPr>
          </w:pPr>
          <w:hyperlink w:anchor="_Toc104886222" w:history="1">
            <w:r w:rsidR="00C23E08" w:rsidRPr="00967384">
              <w:rPr>
                <w:rStyle w:val="Hipervnculo"/>
                <w:noProof/>
              </w:rPr>
              <w:t>2.5.</w:t>
            </w:r>
            <w:r w:rsidR="00C23E08">
              <w:rPr>
                <w:rFonts w:asciiTheme="minorHAnsi" w:eastAsiaTheme="minorEastAsia" w:hAnsiTheme="minorHAnsi" w:cstheme="minorBidi"/>
                <w:noProof/>
                <w:lang w:val="es-PE" w:eastAsia="es-PE"/>
              </w:rPr>
              <w:tab/>
            </w:r>
            <w:r w:rsidR="00C23E08" w:rsidRPr="00967384">
              <w:rPr>
                <w:rStyle w:val="Hipervnculo"/>
                <w:noProof/>
              </w:rPr>
              <w:t>EVALUACIÓN DEL DESEMPEÑO</w:t>
            </w:r>
            <w:r w:rsidR="00C23E08">
              <w:rPr>
                <w:noProof/>
                <w:webHidden/>
              </w:rPr>
              <w:tab/>
            </w:r>
            <w:r w:rsidR="00C23E08">
              <w:rPr>
                <w:noProof/>
                <w:webHidden/>
              </w:rPr>
              <w:fldChar w:fldCharType="begin"/>
            </w:r>
            <w:r w:rsidR="00C23E08">
              <w:rPr>
                <w:noProof/>
                <w:webHidden/>
              </w:rPr>
              <w:instrText xml:space="preserve"> PAGEREF _Toc104886222 \h </w:instrText>
            </w:r>
            <w:r w:rsidR="00C23E08">
              <w:rPr>
                <w:noProof/>
                <w:webHidden/>
              </w:rPr>
            </w:r>
            <w:r w:rsidR="00C23E08">
              <w:rPr>
                <w:noProof/>
                <w:webHidden/>
              </w:rPr>
              <w:fldChar w:fldCharType="separate"/>
            </w:r>
            <w:r w:rsidR="00D74864">
              <w:rPr>
                <w:noProof/>
                <w:webHidden/>
              </w:rPr>
              <w:t>28</w:t>
            </w:r>
            <w:r w:rsidR="00C23E08">
              <w:rPr>
                <w:noProof/>
                <w:webHidden/>
              </w:rPr>
              <w:fldChar w:fldCharType="end"/>
            </w:r>
          </w:hyperlink>
        </w:p>
        <w:p w:rsidR="0064269F" w:rsidRDefault="0064269F">
          <w:r>
            <w:rPr>
              <w:b/>
              <w:bCs/>
            </w:rPr>
            <w:fldChar w:fldCharType="end"/>
          </w:r>
        </w:p>
      </w:sdtContent>
    </w:sdt>
    <w:p w:rsidR="0064269F" w:rsidRPr="003F246D" w:rsidRDefault="0064269F" w:rsidP="003F246D">
      <w:pPr>
        <w:pStyle w:val="Textoindependiente"/>
        <w:jc w:val="center"/>
      </w:pPr>
    </w:p>
    <w:p w:rsidR="003F246D" w:rsidRPr="003F246D" w:rsidRDefault="003F246D">
      <w:pPr>
        <w:pStyle w:val="Textoindependiente"/>
      </w:pPr>
    </w:p>
    <w:p w:rsidR="0064269F" w:rsidRDefault="0064269F"/>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3F246D" w:rsidRPr="003F246D" w:rsidRDefault="003F246D">
      <w:pPr>
        <w:pStyle w:val="Textoindependiente"/>
      </w:pPr>
    </w:p>
    <w:p w:rsidR="00E876F2" w:rsidRDefault="00E876F2"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23E08" w:rsidRDefault="00C23E08" w:rsidP="00E876F2">
      <w:pPr>
        <w:pStyle w:val="Textoindependiente"/>
        <w:jc w:val="center"/>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Default="00C0543A">
      <w:pPr>
        <w:pStyle w:val="Textoindependiente"/>
      </w:pPr>
    </w:p>
    <w:p w:rsidR="00C0543A" w:rsidRPr="003F246D" w:rsidRDefault="00C0543A">
      <w:pPr>
        <w:pStyle w:val="Textoindependiente"/>
      </w:pPr>
    </w:p>
    <w:p w:rsidR="003F246D" w:rsidRDefault="003F246D">
      <w:pPr>
        <w:pStyle w:val="Textoindependiente"/>
        <w:rPr>
          <w:rFonts w:ascii="Times New Roman"/>
          <w:sz w:val="20"/>
        </w:rPr>
      </w:pPr>
    </w:p>
    <w:p w:rsidR="003F246D" w:rsidRDefault="003F246D">
      <w:pPr>
        <w:pStyle w:val="Textoindependiente"/>
        <w:rPr>
          <w:rFonts w:ascii="Times New Roman"/>
          <w:sz w:val="20"/>
        </w:rPr>
      </w:pPr>
    </w:p>
    <w:p w:rsidR="003F246D" w:rsidRDefault="003F246D">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C0543A" w:rsidRDefault="00C0543A">
      <w:pPr>
        <w:pStyle w:val="Textoindependiente"/>
        <w:rPr>
          <w:rFonts w:ascii="Times New Roman"/>
          <w:sz w:val="20"/>
        </w:rPr>
      </w:pPr>
    </w:p>
    <w:p w:rsidR="003200D6" w:rsidRDefault="003200D6">
      <w:pPr>
        <w:pStyle w:val="Textoindependiente"/>
        <w:spacing w:before="1"/>
        <w:rPr>
          <w:rFonts w:ascii="Times New Roman"/>
          <w:sz w:val="21"/>
        </w:rPr>
      </w:pPr>
    </w:p>
    <w:p w:rsidR="003200D6" w:rsidRPr="003F246D" w:rsidRDefault="00317681" w:rsidP="003F246D">
      <w:pPr>
        <w:pStyle w:val="Textoindependiente"/>
        <w:spacing w:before="1" w:line="360" w:lineRule="auto"/>
        <w:ind w:left="722" w:right="718"/>
        <w:jc w:val="right"/>
        <w:rPr>
          <w:b/>
        </w:rPr>
      </w:pPr>
      <w:bookmarkStart w:id="0" w:name="_Toc96586769"/>
      <w:r>
        <w:rPr>
          <w:b/>
        </w:rPr>
        <w:t xml:space="preserve">Arequipa, </w:t>
      </w:r>
      <w:r w:rsidR="00310061">
        <w:rPr>
          <w:b/>
        </w:rPr>
        <w:t>12</w:t>
      </w:r>
      <w:r w:rsidR="001B7916" w:rsidRPr="003F246D">
        <w:rPr>
          <w:b/>
        </w:rPr>
        <w:t xml:space="preserve"> de </w:t>
      </w:r>
      <w:r w:rsidR="00310061">
        <w:rPr>
          <w:b/>
        </w:rPr>
        <w:t>diciembre</w:t>
      </w:r>
      <w:r w:rsidR="00BD49E6">
        <w:rPr>
          <w:b/>
        </w:rPr>
        <w:t xml:space="preserve"> </w:t>
      </w:r>
      <w:r w:rsidR="001B7916" w:rsidRPr="003F246D">
        <w:rPr>
          <w:b/>
        </w:rPr>
        <w:t>2022</w:t>
      </w:r>
      <w:bookmarkEnd w:id="0"/>
    </w:p>
    <w:p w:rsidR="003200D6" w:rsidRDefault="003200D6">
      <w:pPr>
        <w:pStyle w:val="Textoindependiente"/>
        <w:rPr>
          <w:b/>
          <w:sz w:val="26"/>
        </w:rPr>
      </w:pPr>
    </w:p>
    <w:p w:rsidR="003200D6" w:rsidRDefault="003200D6">
      <w:pPr>
        <w:pStyle w:val="Textoindependiente"/>
        <w:rPr>
          <w:b/>
          <w:sz w:val="26"/>
        </w:rPr>
      </w:pPr>
    </w:p>
    <w:p w:rsidR="003200D6" w:rsidRDefault="003200D6">
      <w:pPr>
        <w:pStyle w:val="Textoindependiente"/>
        <w:spacing w:before="3"/>
        <w:rPr>
          <w:b/>
          <w:sz w:val="22"/>
        </w:rPr>
      </w:pPr>
    </w:p>
    <w:p w:rsidR="003200D6" w:rsidRDefault="001B7916">
      <w:pPr>
        <w:pStyle w:val="Textoindependiente"/>
        <w:spacing w:before="1" w:line="360" w:lineRule="auto"/>
        <w:ind w:left="722" w:right="718"/>
        <w:jc w:val="both"/>
      </w:pPr>
      <w:r>
        <w:t xml:space="preserve">Se apertura la reunión de revisión por la dirección convocada en nombre de la Gerencia General por medio del área de mejora continua, con el objetivo de analizar el Sistema de Gestión Integrado </w:t>
      </w:r>
      <w:r w:rsidR="00387F52">
        <w:t>desarrollado durante el año 2022</w:t>
      </w:r>
      <w:r>
        <w:t xml:space="preserve"> considerando cada uno de los aspectos que lo componen, teniendo como guía estructural el procedimiento de Revisión por la </w:t>
      </w:r>
      <w:r w:rsidR="00317681">
        <w:t xml:space="preserve">Dirección </w:t>
      </w:r>
      <w:r>
        <w:t>(SGI-CAL-RPD).</w:t>
      </w:r>
    </w:p>
    <w:p w:rsidR="003200D6" w:rsidRDefault="003200D6">
      <w:pPr>
        <w:pStyle w:val="Textoindependiente"/>
        <w:rPr>
          <w:sz w:val="26"/>
        </w:rPr>
      </w:pPr>
    </w:p>
    <w:p w:rsidR="003200D6" w:rsidRDefault="003200D6">
      <w:pPr>
        <w:pStyle w:val="Textoindependiente"/>
        <w:rPr>
          <w:sz w:val="26"/>
        </w:rPr>
      </w:pPr>
    </w:p>
    <w:p w:rsidR="003200D6" w:rsidRDefault="001B7916">
      <w:pPr>
        <w:spacing w:before="217"/>
        <w:ind w:left="722"/>
        <w:jc w:val="both"/>
        <w:rPr>
          <w:sz w:val="24"/>
        </w:rPr>
      </w:pPr>
      <w:r>
        <w:rPr>
          <w:b/>
          <w:sz w:val="24"/>
        </w:rPr>
        <w:t xml:space="preserve">Lugar de la reunión: </w:t>
      </w:r>
      <w:r w:rsidR="00FA2E34">
        <w:rPr>
          <w:sz w:val="24"/>
        </w:rPr>
        <w:t>Sala de reuniones</w:t>
      </w:r>
    </w:p>
    <w:p w:rsidR="003200D6" w:rsidRDefault="003200D6">
      <w:pPr>
        <w:pStyle w:val="Textoindependiente"/>
        <w:spacing w:before="5"/>
        <w:rPr>
          <w:sz w:val="29"/>
        </w:rPr>
      </w:pPr>
    </w:p>
    <w:p w:rsidR="003200D6" w:rsidRPr="003F246D" w:rsidRDefault="001B7916" w:rsidP="003F246D">
      <w:pPr>
        <w:spacing w:before="217"/>
        <w:ind w:left="722"/>
        <w:jc w:val="both"/>
        <w:rPr>
          <w:b/>
          <w:sz w:val="24"/>
        </w:rPr>
      </w:pPr>
      <w:bookmarkStart w:id="1" w:name="_Toc96586770"/>
      <w:r w:rsidRPr="003F246D">
        <w:rPr>
          <w:b/>
          <w:sz w:val="24"/>
        </w:rPr>
        <w:t>Personal Asistente:</w:t>
      </w:r>
      <w:bookmarkEnd w:id="1"/>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spacing w:before="3"/>
        <w:rPr>
          <w:b/>
          <w:sz w:val="11"/>
        </w:rPr>
      </w:pPr>
    </w:p>
    <w:tbl>
      <w:tblPr>
        <w:tblStyle w:val="TableNormal"/>
        <w:tblW w:w="0" w:type="auto"/>
        <w:tblInd w:w="12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544"/>
        <w:gridCol w:w="3827"/>
      </w:tblGrid>
      <w:tr w:rsidR="003200D6" w:rsidTr="00622622">
        <w:trPr>
          <w:trHeight w:val="603"/>
        </w:trPr>
        <w:tc>
          <w:tcPr>
            <w:tcW w:w="3544" w:type="dxa"/>
            <w:vAlign w:val="center"/>
          </w:tcPr>
          <w:p w:rsidR="003200D6" w:rsidRDefault="001B7916" w:rsidP="00876008">
            <w:pPr>
              <w:pStyle w:val="TableParagraph"/>
              <w:ind w:left="124"/>
              <w:jc w:val="center"/>
              <w:rPr>
                <w:b/>
                <w:sz w:val="24"/>
              </w:rPr>
            </w:pPr>
            <w:r>
              <w:rPr>
                <w:b/>
                <w:sz w:val="24"/>
              </w:rPr>
              <w:t>NOMBRE Y APELLIDO</w:t>
            </w:r>
            <w:r w:rsidR="000D3AD1">
              <w:rPr>
                <w:b/>
                <w:sz w:val="24"/>
              </w:rPr>
              <w:t>S</w:t>
            </w:r>
          </w:p>
        </w:tc>
        <w:tc>
          <w:tcPr>
            <w:tcW w:w="3827" w:type="dxa"/>
            <w:vAlign w:val="center"/>
          </w:tcPr>
          <w:p w:rsidR="003200D6" w:rsidRDefault="001B7916" w:rsidP="00876008">
            <w:pPr>
              <w:pStyle w:val="TableParagraph"/>
              <w:ind w:left="157" w:right="209"/>
              <w:jc w:val="center"/>
              <w:rPr>
                <w:b/>
                <w:sz w:val="24"/>
              </w:rPr>
            </w:pPr>
            <w:r>
              <w:rPr>
                <w:b/>
                <w:sz w:val="24"/>
              </w:rPr>
              <w:t>CARGO</w:t>
            </w:r>
          </w:p>
        </w:tc>
      </w:tr>
      <w:tr w:rsidR="003200D6" w:rsidTr="00622622">
        <w:trPr>
          <w:trHeight w:val="624"/>
        </w:trPr>
        <w:tc>
          <w:tcPr>
            <w:tcW w:w="3544" w:type="dxa"/>
            <w:vAlign w:val="center"/>
          </w:tcPr>
          <w:p w:rsidR="003200D6" w:rsidRDefault="001B7916" w:rsidP="0002042C">
            <w:pPr>
              <w:pStyle w:val="TableParagraph"/>
              <w:spacing w:line="274" w:lineRule="exact"/>
              <w:ind w:left="107"/>
              <w:jc w:val="center"/>
              <w:rPr>
                <w:sz w:val="24"/>
              </w:rPr>
            </w:pPr>
            <w:r>
              <w:rPr>
                <w:sz w:val="24"/>
              </w:rPr>
              <w:t>Wilbert Abarca Martínez</w:t>
            </w:r>
          </w:p>
        </w:tc>
        <w:tc>
          <w:tcPr>
            <w:tcW w:w="3827" w:type="dxa"/>
            <w:vAlign w:val="center"/>
          </w:tcPr>
          <w:p w:rsidR="003200D6" w:rsidRDefault="001B7916" w:rsidP="003F246D">
            <w:pPr>
              <w:pStyle w:val="TableParagraph"/>
              <w:spacing w:line="274" w:lineRule="exact"/>
              <w:jc w:val="center"/>
              <w:rPr>
                <w:sz w:val="24"/>
              </w:rPr>
            </w:pPr>
            <w:r>
              <w:rPr>
                <w:sz w:val="24"/>
              </w:rPr>
              <w:t>Gerente General</w:t>
            </w:r>
          </w:p>
        </w:tc>
      </w:tr>
      <w:tr w:rsidR="003200D6" w:rsidTr="00622622">
        <w:trPr>
          <w:trHeight w:val="624"/>
        </w:trPr>
        <w:tc>
          <w:tcPr>
            <w:tcW w:w="3544" w:type="dxa"/>
            <w:vAlign w:val="center"/>
          </w:tcPr>
          <w:p w:rsidR="003200D6" w:rsidRDefault="00A44622" w:rsidP="0002042C">
            <w:pPr>
              <w:pStyle w:val="TableParagraph"/>
              <w:spacing w:line="271" w:lineRule="exact"/>
              <w:ind w:left="107"/>
              <w:jc w:val="center"/>
              <w:rPr>
                <w:sz w:val="24"/>
              </w:rPr>
            </w:pPr>
            <w:proofErr w:type="spellStart"/>
            <w:r>
              <w:rPr>
                <w:sz w:val="24"/>
              </w:rPr>
              <w:t>Herles</w:t>
            </w:r>
            <w:proofErr w:type="spellEnd"/>
            <w:r>
              <w:rPr>
                <w:sz w:val="24"/>
              </w:rPr>
              <w:t xml:space="preserve"> R</w:t>
            </w:r>
            <w:r w:rsidR="00535537">
              <w:rPr>
                <w:sz w:val="24"/>
              </w:rPr>
              <w:t>íos Delgado</w:t>
            </w:r>
          </w:p>
        </w:tc>
        <w:tc>
          <w:tcPr>
            <w:tcW w:w="3827" w:type="dxa"/>
            <w:vAlign w:val="center"/>
          </w:tcPr>
          <w:p w:rsidR="003200D6" w:rsidRDefault="00317681" w:rsidP="00317681">
            <w:pPr>
              <w:pStyle w:val="TableParagraph"/>
              <w:spacing w:line="276" w:lineRule="exact"/>
              <w:ind w:right="101"/>
              <w:jc w:val="center"/>
              <w:rPr>
                <w:sz w:val="24"/>
              </w:rPr>
            </w:pPr>
            <w:r>
              <w:rPr>
                <w:sz w:val="24"/>
              </w:rPr>
              <w:t>Gerencia Administrativa</w:t>
            </w:r>
          </w:p>
        </w:tc>
      </w:tr>
      <w:tr w:rsidR="003200D6" w:rsidTr="00622622">
        <w:trPr>
          <w:trHeight w:val="624"/>
        </w:trPr>
        <w:tc>
          <w:tcPr>
            <w:tcW w:w="3544" w:type="dxa"/>
            <w:vAlign w:val="center"/>
          </w:tcPr>
          <w:p w:rsidR="003200D6" w:rsidRDefault="001B7916" w:rsidP="0002042C">
            <w:pPr>
              <w:pStyle w:val="TableParagraph"/>
              <w:spacing w:line="271" w:lineRule="exact"/>
              <w:ind w:left="107"/>
              <w:jc w:val="center"/>
              <w:rPr>
                <w:sz w:val="24"/>
              </w:rPr>
            </w:pPr>
            <w:r>
              <w:rPr>
                <w:sz w:val="24"/>
              </w:rPr>
              <w:t>Wilber Sánchez</w:t>
            </w:r>
            <w:r w:rsidR="00E32465">
              <w:rPr>
                <w:sz w:val="24"/>
              </w:rPr>
              <w:t xml:space="preserve"> </w:t>
            </w:r>
            <w:r>
              <w:rPr>
                <w:sz w:val="24"/>
              </w:rPr>
              <w:t>Pacheco</w:t>
            </w:r>
          </w:p>
        </w:tc>
        <w:tc>
          <w:tcPr>
            <w:tcW w:w="3827" w:type="dxa"/>
            <w:vAlign w:val="center"/>
          </w:tcPr>
          <w:p w:rsidR="003200D6" w:rsidRDefault="00317681" w:rsidP="003F246D">
            <w:pPr>
              <w:pStyle w:val="TableParagraph"/>
              <w:spacing w:line="271" w:lineRule="exact"/>
              <w:ind w:right="209"/>
              <w:jc w:val="center"/>
              <w:rPr>
                <w:sz w:val="24"/>
              </w:rPr>
            </w:pPr>
            <w:r>
              <w:rPr>
                <w:sz w:val="24"/>
              </w:rPr>
              <w:t xml:space="preserve">Gerencia </w:t>
            </w:r>
            <w:r w:rsidR="00535537">
              <w:rPr>
                <w:sz w:val="24"/>
              </w:rPr>
              <w:t>Operativa</w:t>
            </w:r>
          </w:p>
        </w:tc>
      </w:tr>
      <w:tr w:rsidR="003200D6" w:rsidTr="00622622">
        <w:trPr>
          <w:trHeight w:val="624"/>
        </w:trPr>
        <w:tc>
          <w:tcPr>
            <w:tcW w:w="3544" w:type="dxa"/>
            <w:vAlign w:val="center"/>
          </w:tcPr>
          <w:p w:rsidR="003200D6" w:rsidRDefault="00FA2E34" w:rsidP="0002042C">
            <w:pPr>
              <w:pStyle w:val="TableParagraph"/>
              <w:spacing w:line="256" w:lineRule="exact"/>
              <w:ind w:left="107"/>
              <w:jc w:val="center"/>
              <w:rPr>
                <w:sz w:val="24"/>
              </w:rPr>
            </w:pPr>
            <w:proofErr w:type="spellStart"/>
            <w:r>
              <w:rPr>
                <w:sz w:val="24"/>
              </w:rPr>
              <w:t>Yamily</w:t>
            </w:r>
            <w:proofErr w:type="spellEnd"/>
            <w:r>
              <w:rPr>
                <w:sz w:val="24"/>
              </w:rPr>
              <w:t xml:space="preserve"> Camargo</w:t>
            </w:r>
            <w:r w:rsidR="00622622">
              <w:rPr>
                <w:sz w:val="24"/>
              </w:rPr>
              <w:t xml:space="preserve"> Mayta</w:t>
            </w:r>
          </w:p>
        </w:tc>
        <w:tc>
          <w:tcPr>
            <w:tcW w:w="3827" w:type="dxa"/>
            <w:vAlign w:val="center"/>
          </w:tcPr>
          <w:p w:rsidR="003200D6" w:rsidRDefault="00FA2E34" w:rsidP="003F246D">
            <w:pPr>
              <w:pStyle w:val="TableParagraph"/>
              <w:spacing w:line="256" w:lineRule="exact"/>
              <w:jc w:val="center"/>
              <w:rPr>
                <w:sz w:val="24"/>
              </w:rPr>
            </w:pPr>
            <w:r>
              <w:rPr>
                <w:sz w:val="24"/>
              </w:rPr>
              <w:t xml:space="preserve">Jefe </w:t>
            </w:r>
            <w:proofErr w:type="spellStart"/>
            <w:r w:rsidR="001B7916">
              <w:rPr>
                <w:sz w:val="24"/>
              </w:rPr>
              <w:t>SSOMA</w:t>
            </w:r>
            <w:proofErr w:type="spellEnd"/>
          </w:p>
        </w:tc>
      </w:tr>
      <w:tr w:rsidR="003200D6" w:rsidTr="00622622">
        <w:trPr>
          <w:trHeight w:val="624"/>
        </w:trPr>
        <w:tc>
          <w:tcPr>
            <w:tcW w:w="3544" w:type="dxa"/>
            <w:vAlign w:val="center"/>
          </w:tcPr>
          <w:p w:rsidR="003200D6" w:rsidRDefault="003F246D" w:rsidP="0002042C">
            <w:pPr>
              <w:pStyle w:val="TableParagraph"/>
              <w:ind w:left="107" w:right="222"/>
              <w:jc w:val="center"/>
              <w:rPr>
                <w:sz w:val="24"/>
              </w:rPr>
            </w:pPr>
            <w:r>
              <w:rPr>
                <w:sz w:val="24"/>
              </w:rPr>
              <w:t xml:space="preserve">Manuel Paredes </w:t>
            </w:r>
            <w:r w:rsidR="00876008">
              <w:rPr>
                <w:sz w:val="24"/>
              </w:rPr>
              <w:t>Valderrama</w:t>
            </w:r>
          </w:p>
        </w:tc>
        <w:tc>
          <w:tcPr>
            <w:tcW w:w="3827" w:type="dxa"/>
            <w:vAlign w:val="center"/>
          </w:tcPr>
          <w:p w:rsidR="003200D6" w:rsidRDefault="00387F52" w:rsidP="003F246D">
            <w:pPr>
              <w:pStyle w:val="TableParagraph"/>
              <w:spacing w:line="271" w:lineRule="exact"/>
              <w:jc w:val="center"/>
              <w:rPr>
                <w:sz w:val="24"/>
              </w:rPr>
            </w:pPr>
            <w:r>
              <w:rPr>
                <w:sz w:val="24"/>
              </w:rPr>
              <w:t>Supervisor SSOMA</w:t>
            </w:r>
          </w:p>
        </w:tc>
      </w:tr>
    </w:tbl>
    <w:p w:rsidR="003200D6" w:rsidRDefault="003200D6">
      <w:pPr>
        <w:spacing w:line="271" w:lineRule="exact"/>
        <w:rPr>
          <w:sz w:val="24"/>
        </w:rPr>
        <w:sectPr w:rsidR="003200D6" w:rsidSect="00B851B1">
          <w:headerReference w:type="default" r:id="rId8"/>
          <w:footerReference w:type="default" r:id="rId9"/>
          <w:type w:val="continuous"/>
          <w:pgSz w:w="11910" w:h="16840"/>
          <w:pgMar w:top="1820" w:right="980" w:bottom="993" w:left="980" w:header="665" w:footer="720" w:gutter="0"/>
          <w:cols w:space="720"/>
        </w:sectPr>
      </w:pPr>
    </w:p>
    <w:p w:rsidR="003200D6" w:rsidRDefault="003200D6">
      <w:pPr>
        <w:pStyle w:val="Textoindependiente"/>
        <w:rPr>
          <w:b/>
          <w:sz w:val="20"/>
        </w:rPr>
      </w:pPr>
    </w:p>
    <w:p w:rsidR="003200D6" w:rsidRDefault="003200D6">
      <w:pPr>
        <w:pStyle w:val="Textoindependiente"/>
        <w:rPr>
          <w:b/>
          <w:sz w:val="20"/>
        </w:rPr>
      </w:pPr>
    </w:p>
    <w:p w:rsidR="003200D6" w:rsidRDefault="003200D6">
      <w:pPr>
        <w:pStyle w:val="Textoindependiente"/>
        <w:rPr>
          <w:b/>
          <w:sz w:val="26"/>
        </w:rPr>
      </w:pPr>
    </w:p>
    <w:p w:rsidR="008D40F1" w:rsidRDefault="008D40F1" w:rsidP="008D40F1">
      <w:pPr>
        <w:pStyle w:val="TITULOGENERAL"/>
      </w:pPr>
    </w:p>
    <w:p w:rsidR="008D40F1" w:rsidRDefault="008D40F1" w:rsidP="008D40F1">
      <w:pPr>
        <w:pStyle w:val="TITULOGENERAL"/>
      </w:pPr>
    </w:p>
    <w:p w:rsidR="008D40F1" w:rsidRDefault="008D40F1" w:rsidP="008D40F1">
      <w:pPr>
        <w:pStyle w:val="TITULOGENERAL"/>
      </w:pPr>
    </w:p>
    <w:p w:rsidR="00B851B1" w:rsidRDefault="00B851B1" w:rsidP="008D40F1">
      <w:pPr>
        <w:pStyle w:val="TITULOGENERAL"/>
      </w:pPr>
    </w:p>
    <w:p w:rsidR="008D40F1" w:rsidRDefault="008D40F1" w:rsidP="008D40F1">
      <w:pPr>
        <w:pStyle w:val="TITULOGENERAL"/>
      </w:pPr>
    </w:p>
    <w:p w:rsidR="008D40F1" w:rsidRDefault="008D40F1" w:rsidP="008D40F1">
      <w:pPr>
        <w:pStyle w:val="TITULOGENERAL"/>
      </w:pPr>
      <w:r>
        <w:t>INTRODUCCIÓN</w:t>
      </w:r>
    </w:p>
    <w:p w:rsidR="008D40F1" w:rsidRDefault="008D40F1" w:rsidP="008D40F1">
      <w:pPr>
        <w:pStyle w:val="TITULOGENERAL"/>
      </w:pPr>
    </w:p>
    <w:p w:rsidR="003200D6" w:rsidRDefault="001B7916" w:rsidP="00E32465">
      <w:pPr>
        <w:pStyle w:val="Textoindependiente"/>
        <w:spacing w:before="161" w:line="360" w:lineRule="auto"/>
        <w:ind w:left="722" w:right="714" w:firstLine="718"/>
        <w:jc w:val="both"/>
      </w:pPr>
      <w:r>
        <w:t xml:space="preserve">El Sistema de </w:t>
      </w:r>
      <w:r w:rsidR="008D40F1">
        <w:t>Gestión</w:t>
      </w:r>
      <w:r>
        <w:t xml:space="preserve"> Integrado de Transportes KALA S</w:t>
      </w:r>
      <w:r w:rsidR="007B5D44">
        <w:t>.</w:t>
      </w:r>
      <w:r>
        <w:t>A</w:t>
      </w:r>
      <w:r w:rsidR="007B5D44">
        <w:t>.</w:t>
      </w:r>
      <w:r>
        <w:t>C</w:t>
      </w:r>
      <w:r w:rsidR="007B5D44">
        <w:t>.</w:t>
      </w:r>
      <w:r>
        <w:t>, es una fortaleza para la organización, siendo éste nuestra base fundamental para desarrollar los servicios con seguridad y eficiencia. Es por ello, que se debe evidenciar el compromiso</w:t>
      </w:r>
      <w:r>
        <w:rPr>
          <w:spacing w:val="-6"/>
        </w:rPr>
        <w:t xml:space="preserve"> </w:t>
      </w:r>
      <w:r>
        <w:t>de</w:t>
      </w:r>
      <w:r>
        <w:rPr>
          <w:spacing w:val="-4"/>
        </w:rPr>
        <w:t xml:space="preserve"> </w:t>
      </w:r>
      <w:r>
        <w:t>la</w:t>
      </w:r>
      <w:r>
        <w:rPr>
          <w:spacing w:val="-4"/>
        </w:rPr>
        <w:t xml:space="preserve"> </w:t>
      </w:r>
      <w:r>
        <w:t>gerencia</w:t>
      </w:r>
      <w:r>
        <w:rPr>
          <w:spacing w:val="-6"/>
        </w:rPr>
        <w:t xml:space="preserve"> </w:t>
      </w:r>
      <w:r>
        <w:t>frente</w:t>
      </w:r>
      <w:r>
        <w:rPr>
          <w:spacing w:val="-4"/>
        </w:rPr>
        <w:t xml:space="preserve"> </w:t>
      </w:r>
      <w:r>
        <w:t>a</w:t>
      </w:r>
      <w:r>
        <w:rPr>
          <w:spacing w:val="-4"/>
        </w:rPr>
        <w:t xml:space="preserve"> </w:t>
      </w:r>
      <w:r>
        <w:t>la</w:t>
      </w:r>
      <w:r>
        <w:rPr>
          <w:spacing w:val="-6"/>
        </w:rPr>
        <w:t xml:space="preserve"> </w:t>
      </w:r>
      <w:r>
        <w:t>mejora</w:t>
      </w:r>
      <w:r>
        <w:rPr>
          <w:spacing w:val="-7"/>
        </w:rPr>
        <w:t xml:space="preserve"> </w:t>
      </w:r>
      <w:r>
        <w:t>continua</w:t>
      </w:r>
      <w:r>
        <w:rPr>
          <w:spacing w:val="-4"/>
        </w:rPr>
        <w:t xml:space="preserve"> </w:t>
      </w:r>
      <w:r>
        <w:t>del</w:t>
      </w:r>
      <w:r>
        <w:rPr>
          <w:spacing w:val="-5"/>
        </w:rPr>
        <w:t xml:space="preserve"> </w:t>
      </w:r>
      <w:r>
        <w:t>sistema</w:t>
      </w:r>
      <w:r>
        <w:rPr>
          <w:spacing w:val="-4"/>
        </w:rPr>
        <w:t xml:space="preserve"> </w:t>
      </w:r>
      <w:r>
        <w:t>garantizando la satisfacción de nuestros</w:t>
      </w:r>
      <w:r>
        <w:rPr>
          <w:spacing w:val="1"/>
        </w:rPr>
        <w:t xml:space="preserve"> </w:t>
      </w:r>
      <w:r>
        <w:t>clientes.</w:t>
      </w:r>
    </w:p>
    <w:p w:rsidR="003200D6" w:rsidRDefault="001B7916" w:rsidP="00E32465">
      <w:pPr>
        <w:pStyle w:val="Textoindependiente"/>
        <w:spacing w:before="201" w:line="360" w:lineRule="auto"/>
        <w:ind w:left="722" w:right="717" w:firstLine="718"/>
        <w:jc w:val="both"/>
      </w:pPr>
      <w:r>
        <w:t>Esta</w:t>
      </w:r>
      <w:r>
        <w:rPr>
          <w:spacing w:val="-6"/>
        </w:rPr>
        <w:t xml:space="preserve"> </w:t>
      </w:r>
      <w:r>
        <w:t>revisión</w:t>
      </w:r>
      <w:r>
        <w:rPr>
          <w:spacing w:val="-4"/>
        </w:rPr>
        <w:t xml:space="preserve"> </w:t>
      </w:r>
      <w:r>
        <w:t>compete</w:t>
      </w:r>
      <w:r>
        <w:rPr>
          <w:spacing w:val="-6"/>
        </w:rPr>
        <w:t xml:space="preserve"> </w:t>
      </w:r>
      <w:r>
        <w:t>la</w:t>
      </w:r>
      <w:r>
        <w:rPr>
          <w:spacing w:val="-5"/>
        </w:rPr>
        <w:t xml:space="preserve"> </w:t>
      </w:r>
      <w:r>
        <w:t>evaluación</w:t>
      </w:r>
      <w:r>
        <w:rPr>
          <w:spacing w:val="-5"/>
        </w:rPr>
        <w:t xml:space="preserve"> </w:t>
      </w:r>
      <w:r>
        <w:t>de</w:t>
      </w:r>
      <w:r>
        <w:rPr>
          <w:spacing w:val="-6"/>
        </w:rPr>
        <w:t xml:space="preserve"> </w:t>
      </w:r>
      <w:r>
        <w:t>todas</w:t>
      </w:r>
      <w:r>
        <w:rPr>
          <w:spacing w:val="-8"/>
        </w:rPr>
        <w:t xml:space="preserve"> </w:t>
      </w:r>
      <w:r>
        <w:t>las</w:t>
      </w:r>
      <w:r>
        <w:rPr>
          <w:spacing w:val="-5"/>
        </w:rPr>
        <w:t xml:space="preserve"> </w:t>
      </w:r>
      <w:r>
        <w:t>áreas</w:t>
      </w:r>
      <w:r>
        <w:rPr>
          <w:spacing w:val="-7"/>
        </w:rPr>
        <w:t xml:space="preserve"> </w:t>
      </w:r>
      <w:r>
        <w:t>de</w:t>
      </w:r>
      <w:r>
        <w:rPr>
          <w:spacing w:val="-5"/>
        </w:rPr>
        <w:t xml:space="preserve"> </w:t>
      </w:r>
      <w:r>
        <w:t>trabajo</w:t>
      </w:r>
      <w:r>
        <w:rPr>
          <w:spacing w:val="-6"/>
        </w:rPr>
        <w:t xml:space="preserve"> </w:t>
      </w:r>
      <w:r>
        <w:t>basado</w:t>
      </w:r>
      <w:r>
        <w:rPr>
          <w:spacing w:val="-5"/>
        </w:rPr>
        <w:t xml:space="preserve"> </w:t>
      </w:r>
      <w:r>
        <w:t>en</w:t>
      </w:r>
      <w:r>
        <w:rPr>
          <w:spacing w:val="-5"/>
        </w:rPr>
        <w:t xml:space="preserve"> </w:t>
      </w:r>
      <w:r>
        <w:t>las normas</w:t>
      </w:r>
      <w:r>
        <w:rPr>
          <w:spacing w:val="24"/>
        </w:rPr>
        <w:t xml:space="preserve"> </w:t>
      </w:r>
      <w:r>
        <w:t>ISO</w:t>
      </w:r>
      <w:r>
        <w:rPr>
          <w:spacing w:val="25"/>
        </w:rPr>
        <w:t xml:space="preserve"> </w:t>
      </w:r>
      <w:r>
        <w:t>9001:2015,</w:t>
      </w:r>
      <w:r>
        <w:rPr>
          <w:spacing w:val="24"/>
        </w:rPr>
        <w:t xml:space="preserve"> </w:t>
      </w:r>
      <w:r>
        <w:t>ISO</w:t>
      </w:r>
      <w:r>
        <w:rPr>
          <w:spacing w:val="22"/>
        </w:rPr>
        <w:t xml:space="preserve"> </w:t>
      </w:r>
      <w:r>
        <w:t>14001:2015,</w:t>
      </w:r>
      <w:r>
        <w:rPr>
          <w:spacing w:val="25"/>
        </w:rPr>
        <w:t xml:space="preserve"> </w:t>
      </w:r>
      <w:r>
        <w:t>ISO</w:t>
      </w:r>
      <w:r>
        <w:rPr>
          <w:spacing w:val="24"/>
        </w:rPr>
        <w:t xml:space="preserve"> </w:t>
      </w:r>
      <w:r>
        <w:t>45001:2018</w:t>
      </w:r>
      <w:r>
        <w:rPr>
          <w:spacing w:val="31"/>
        </w:rPr>
        <w:t xml:space="preserve"> </w:t>
      </w:r>
      <w:r>
        <w:t>y</w:t>
      </w:r>
      <w:r>
        <w:rPr>
          <w:spacing w:val="22"/>
        </w:rPr>
        <w:t xml:space="preserve"> </w:t>
      </w:r>
      <w:r>
        <w:t>la</w:t>
      </w:r>
      <w:r>
        <w:rPr>
          <w:spacing w:val="25"/>
        </w:rPr>
        <w:t xml:space="preserve"> </w:t>
      </w:r>
      <w:r>
        <w:t>Ley</w:t>
      </w:r>
      <w:r>
        <w:rPr>
          <w:spacing w:val="23"/>
        </w:rPr>
        <w:t xml:space="preserve"> </w:t>
      </w:r>
      <w:r>
        <w:t>29783</w:t>
      </w:r>
      <w:r>
        <w:rPr>
          <w:spacing w:val="23"/>
        </w:rPr>
        <w:t xml:space="preserve"> </w:t>
      </w:r>
      <w:r>
        <w:t>de</w:t>
      </w:r>
      <w:r w:rsidR="00E32465">
        <w:t xml:space="preserve"> </w:t>
      </w:r>
      <w:r>
        <w:t>Seguridad y Salud en el trabajo.</w:t>
      </w: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8D40F1" w:rsidRDefault="008D40F1">
      <w:pPr>
        <w:pStyle w:val="Textoindependiente"/>
        <w:ind w:left="722"/>
        <w:jc w:val="both"/>
      </w:pPr>
    </w:p>
    <w:p w:rsidR="00B851B1" w:rsidRDefault="00B851B1" w:rsidP="008D40F1">
      <w:pPr>
        <w:pStyle w:val="Textoindependiente"/>
        <w:jc w:val="center"/>
        <w:rPr>
          <w:b/>
        </w:rPr>
      </w:pPr>
    </w:p>
    <w:p w:rsidR="008D40F1" w:rsidRDefault="00CB6BFA" w:rsidP="008D40F1">
      <w:pPr>
        <w:pStyle w:val="Textoindependiente"/>
        <w:jc w:val="center"/>
        <w:rPr>
          <w:b/>
        </w:rPr>
      </w:pPr>
      <w:r>
        <w:rPr>
          <w:b/>
        </w:rPr>
        <w:t xml:space="preserve">INFORME DE </w:t>
      </w:r>
      <w:r w:rsidR="0002042C">
        <w:rPr>
          <w:b/>
        </w:rPr>
        <w:t xml:space="preserve">REVISIÓN </w:t>
      </w:r>
      <w:r>
        <w:rPr>
          <w:b/>
        </w:rPr>
        <w:t>POR LA ALTA DIRECCIÓ</w:t>
      </w:r>
      <w:r w:rsidR="00C23E08">
        <w:rPr>
          <w:b/>
        </w:rPr>
        <w:t xml:space="preserve">N </w:t>
      </w:r>
      <w:r w:rsidR="00317681">
        <w:rPr>
          <w:b/>
        </w:rPr>
        <w:t>2022</w:t>
      </w:r>
    </w:p>
    <w:p w:rsidR="001A2392" w:rsidRDefault="001A2392" w:rsidP="008D40F1">
      <w:pPr>
        <w:pStyle w:val="Textoindependiente"/>
        <w:jc w:val="center"/>
        <w:rPr>
          <w:b/>
        </w:rPr>
      </w:pPr>
    </w:p>
    <w:p w:rsidR="008D40F1" w:rsidRPr="008D40F1" w:rsidRDefault="008D40F1" w:rsidP="008D40F1">
      <w:pPr>
        <w:pStyle w:val="Textoindependiente"/>
        <w:ind w:left="722"/>
        <w:jc w:val="center"/>
        <w:rPr>
          <w:b/>
        </w:rPr>
      </w:pPr>
    </w:p>
    <w:p w:rsidR="003200D6" w:rsidRDefault="003200D6">
      <w:pPr>
        <w:pStyle w:val="Textoindependiente"/>
        <w:spacing w:before="5"/>
        <w:rPr>
          <w:sz w:val="29"/>
        </w:rPr>
      </w:pPr>
    </w:p>
    <w:p w:rsidR="003200D6" w:rsidRPr="00E13DDA" w:rsidRDefault="001B7916" w:rsidP="00E13DDA">
      <w:pPr>
        <w:pStyle w:val="Ttulo1"/>
      </w:pPr>
      <w:bookmarkStart w:id="2" w:name="_Toc96586771"/>
      <w:bookmarkStart w:id="3" w:name="_Toc96588634"/>
      <w:bookmarkStart w:id="4" w:name="_Toc96588695"/>
      <w:bookmarkStart w:id="5" w:name="_Toc104886216"/>
      <w:r w:rsidRPr="00E13DDA">
        <w:t>REVISIÓN DE LAS POLÍTICAS DEL SISTEMA INTEGRADO DE GESTIÓN</w:t>
      </w:r>
      <w:bookmarkEnd w:id="2"/>
      <w:bookmarkEnd w:id="3"/>
      <w:bookmarkEnd w:id="4"/>
      <w:bookmarkEnd w:id="5"/>
    </w:p>
    <w:p w:rsidR="003200D6" w:rsidRDefault="001B7916" w:rsidP="00053BD9">
      <w:pPr>
        <w:pStyle w:val="Textoindependiente"/>
        <w:spacing w:before="199" w:line="360" w:lineRule="auto"/>
        <w:ind w:left="722" w:right="715" w:firstLine="360"/>
        <w:jc w:val="both"/>
      </w:pPr>
      <w:r>
        <w:t>A continuación, se procedió a revisar cada una de las políticas que se implementaron para el buen funcionamiento del Sistema de Gestión Integrado, con la finalidad de confirmar si las mismas corresponden a los propósitos de la organización.</w:t>
      </w:r>
    </w:p>
    <w:p w:rsidR="004B5F45" w:rsidRDefault="004B5F45" w:rsidP="004B5F45">
      <w:pPr>
        <w:pStyle w:val="Descripcin"/>
        <w:spacing w:after="0"/>
        <w:ind w:left="567"/>
        <w:rPr>
          <w:b/>
          <w:i w:val="0"/>
          <w:color w:val="auto"/>
          <w:sz w:val="22"/>
          <w:szCs w:val="22"/>
        </w:rPr>
      </w:pPr>
    </w:p>
    <w:p w:rsidR="004B5F45" w:rsidRPr="004B5F45" w:rsidRDefault="004B5F45" w:rsidP="004B5F45">
      <w:pPr>
        <w:pStyle w:val="Descripcin"/>
        <w:ind w:left="567"/>
        <w:rPr>
          <w:i w:val="0"/>
          <w:color w:val="auto"/>
          <w:sz w:val="22"/>
          <w:szCs w:val="22"/>
        </w:rPr>
      </w:pPr>
      <w:bookmarkStart w:id="6" w:name="_Toc104886223"/>
      <w:r w:rsidRPr="004B5F45">
        <w:rPr>
          <w:b/>
          <w:i w:val="0"/>
          <w:color w:val="auto"/>
          <w:sz w:val="22"/>
          <w:szCs w:val="22"/>
        </w:rPr>
        <w:t xml:space="preserve">Tabla </w:t>
      </w:r>
      <w:r w:rsidRPr="004B5F45">
        <w:rPr>
          <w:b/>
          <w:i w:val="0"/>
          <w:color w:val="auto"/>
          <w:sz w:val="22"/>
          <w:szCs w:val="22"/>
        </w:rPr>
        <w:fldChar w:fldCharType="begin"/>
      </w:r>
      <w:r w:rsidRPr="004B5F45">
        <w:rPr>
          <w:b/>
          <w:i w:val="0"/>
          <w:color w:val="auto"/>
          <w:sz w:val="22"/>
          <w:szCs w:val="22"/>
        </w:rPr>
        <w:instrText xml:space="preserve"> SEQ Tabla \* ARABIC </w:instrText>
      </w:r>
      <w:r w:rsidRPr="004B5F45">
        <w:rPr>
          <w:b/>
          <w:i w:val="0"/>
          <w:color w:val="auto"/>
          <w:sz w:val="22"/>
          <w:szCs w:val="22"/>
        </w:rPr>
        <w:fldChar w:fldCharType="separate"/>
      </w:r>
      <w:r w:rsidR="00D74864">
        <w:rPr>
          <w:b/>
          <w:i w:val="0"/>
          <w:noProof/>
          <w:color w:val="auto"/>
          <w:sz w:val="22"/>
          <w:szCs w:val="22"/>
        </w:rPr>
        <w:t>1</w:t>
      </w:r>
      <w:r w:rsidRPr="004B5F45">
        <w:rPr>
          <w:b/>
          <w:i w:val="0"/>
          <w:color w:val="auto"/>
          <w:sz w:val="22"/>
          <w:szCs w:val="22"/>
        </w:rPr>
        <w:fldChar w:fldCharType="end"/>
      </w:r>
      <w:r w:rsidRPr="004B5F45">
        <w:rPr>
          <w:b/>
          <w:i w:val="0"/>
          <w:color w:val="auto"/>
          <w:sz w:val="22"/>
          <w:szCs w:val="22"/>
        </w:rPr>
        <w:t>:</w:t>
      </w:r>
      <w:r w:rsidRPr="004B5F45">
        <w:rPr>
          <w:i w:val="0"/>
          <w:color w:val="auto"/>
          <w:sz w:val="22"/>
          <w:szCs w:val="22"/>
        </w:rPr>
        <w:t xml:space="preserve"> Políticas de Transportes Kala</w:t>
      </w:r>
      <w:bookmarkEnd w:id="6"/>
    </w:p>
    <w:p w:rsidR="003200D6" w:rsidRDefault="003200D6">
      <w:pPr>
        <w:pStyle w:val="Textoindependiente"/>
        <w:spacing w:before="6"/>
        <w:rPr>
          <w:sz w:val="17"/>
        </w:rPr>
      </w:pPr>
    </w:p>
    <w:tbl>
      <w:tblPr>
        <w:tblStyle w:val="TableNormal"/>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89"/>
        <w:gridCol w:w="6511"/>
      </w:tblGrid>
      <w:tr w:rsidR="004B5F45" w:rsidRPr="001D6F3B" w:rsidTr="0052708D">
        <w:trPr>
          <w:trHeight w:val="336"/>
          <w:tblHeader/>
          <w:jc w:val="center"/>
        </w:trPr>
        <w:tc>
          <w:tcPr>
            <w:tcW w:w="1989" w:type="dxa"/>
            <w:shd w:val="clear" w:color="auto" w:fill="D9D9D9"/>
            <w:vAlign w:val="center"/>
          </w:tcPr>
          <w:p w:rsidR="004B5F45" w:rsidRPr="001D6F3B" w:rsidRDefault="0052708D" w:rsidP="00807B20">
            <w:pPr>
              <w:pStyle w:val="TableParagraph"/>
              <w:jc w:val="center"/>
              <w:rPr>
                <w:b/>
              </w:rPr>
            </w:pPr>
            <w:r w:rsidRPr="001D6F3B">
              <w:rPr>
                <w:b/>
              </w:rPr>
              <w:t>POLÍTICA</w:t>
            </w:r>
          </w:p>
        </w:tc>
        <w:tc>
          <w:tcPr>
            <w:tcW w:w="6511" w:type="dxa"/>
            <w:shd w:val="clear" w:color="auto" w:fill="D9D9D9"/>
            <w:vAlign w:val="center"/>
          </w:tcPr>
          <w:p w:rsidR="004B5F45" w:rsidRPr="001D6F3B" w:rsidRDefault="004B5F45" w:rsidP="00807B20">
            <w:pPr>
              <w:pStyle w:val="TableParagraph"/>
              <w:jc w:val="center"/>
              <w:rPr>
                <w:b/>
              </w:rPr>
            </w:pPr>
            <w:r w:rsidRPr="001D6F3B">
              <w:rPr>
                <w:b/>
              </w:rPr>
              <w:t>ADECUACIÓN</w:t>
            </w:r>
          </w:p>
        </w:tc>
      </w:tr>
      <w:tr w:rsidR="004B5F45" w:rsidRPr="001D6F3B" w:rsidTr="00BF1E8C">
        <w:trPr>
          <w:trHeight w:val="2562"/>
          <w:jc w:val="center"/>
        </w:trPr>
        <w:tc>
          <w:tcPr>
            <w:tcW w:w="1989" w:type="dxa"/>
          </w:tcPr>
          <w:p w:rsidR="004B5F45" w:rsidRPr="001D6F3B" w:rsidRDefault="004B5F45" w:rsidP="00807B20">
            <w:pPr>
              <w:pStyle w:val="TableParagraph"/>
            </w:pPr>
          </w:p>
          <w:p w:rsidR="004B5F45" w:rsidRPr="001D6F3B" w:rsidRDefault="004B5F45" w:rsidP="00807B20">
            <w:pPr>
              <w:pStyle w:val="TableParagraph"/>
              <w:spacing w:line="276" w:lineRule="auto"/>
              <w:ind w:left="215" w:right="213"/>
              <w:jc w:val="center"/>
              <w:rPr>
                <w:b/>
              </w:rPr>
            </w:pPr>
            <w:r w:rsidRPr="001D6F3B">
              <w:rPr>
                <w:b/>
              </w:rPr>
              <w:t>Política de Seguridad, Medio Ambiente y calidad (Política Integrada)</w:t>
            </w:r>
          </w:p>
        </w:tc>
        <w:tc>
          <w:tcPr>
            <w:tcW w:w="6511" w:type="dxa"/>
            <w:vAlign w:val="center"/>
          </w:tcPr>
          <w:p w:rsidR="004B5F45" w:rsidRPr="001D6F3B" w:rsidRDefault="004B5F45" w:rsidP="00BF1E8C">
            <w:pPr>
              <w:pStyle w:val="TableParagraph"/>
              <w:spacing w:before="6"/>
              <w:jc w:val="both"/>
            </w:pPr>
          </w:p>
          <w:p w:rsidR="004B5F45" w:rsidRPr="001D6F3B" w:rsidRDefault="004B5F45" w:rsidP="00BF1E8C">
            <w:pPr>
              <w:pStyle w:val="TableParagraph"/>
              <w:spacing w:line="276" w:lineRule="auto"/>
              <w:ind w:left="107" w:right="100"/>
              <w:jc w:val="both"/>
            </w:pPr>
            <w:r w:rsidRPr="001D6F3B">
              <w:t>Desde</w:t>
            </w:r>
            <w:r w:rsidRPr="001D6F3B">
              <w:rPr>
                <w:spacing w:val="-8"/>
              </w:rPr>
              <w:t xml:space="preserve"> </w:t>
            </w:r>
            <w:r w:rsidRPr="001D6F3B">
              <w:t>que</w:t>
            </w:r>
            <w:r w:rsidRPr="001D6F3B">
              <w:rPr>
                <w:spacing w:val="-8"/>
              </w:rPr>
              <w:t xml:space="preserve"> </w:t>
            </w:r>
            <w:r w:rsidRPr="001D6F3B">
              <w:t>el</w:t>
            </w:r>
            <w:r w:rsidRPr="001D6F3B">
              <w:rPr>
                <w:spacing w:val="-12"/>
              </w:rPr>
              <w:t xml:space="preserve"> </w:t>
            </w:r>
            <w:r w:rsidRPr="001D6F3B">
              <w:t>personal</w:t>
            </w:r>
            <w:r w:rsidRPr="001D6F3B">
              <w:rPr>
                <w:spacing w:val="-14"/>
              </w:rPr>
              <w:t xml:space="preserve"> </w:t>
            </w:r>
            <w:r w:rsidRPr="001D6F3B">
              <w:t>ingresa</w:t>
            </w:r>
            <w:r w:rsidRPr="001D6F3B">
              <w:rPr>
                <w:spacing w:val="-8"/>
              </w:rPr>
              <w:t xml:space="preserve"> </w:t>
            </w:r>
            <w:r w:rsidRPr="001D6F3B">
              <w:t>a</w:t>
            </w:r>
            <w:r w:rsidRPr="001D6F3B">
              <w:rPr>
                <w:spacing w:val="-8"/>
              </w:rPr>
              <w:t xml:space="preserve"> </w:t>
            </w:r>
            <w:r w:rsidRPr="001D6F3B">
              <w:t>laborar</w:t>
            </w:r>
            <w:r w:rsidRPr="001D6F3B">
              <w:rPr>
                <w:spacing w:val="-11"/>
              </w:rPr>
              <w:t xml:space="preserve"> </w:t>
            </w:r>
            <w:r w:rsidRPr="001D6F3B">
              <w:t>se</w:t>
            </w:r>
            <w:r w:rsidRPr="001D6F3B">
              <w:rPr>
                <w:spacing w:val="-8"/>
              </w:rPr>
              <w:t xml:space="preserve"> </w:t>
            </w:r>
            <w:r w:rsidRPr="001D6F3B">
              <w:t>le</w:t>
            </w:r>
            <w:r w:rsidRPr="001D6F3B">
              <w:rPr>
                <w:spacing w:val="-11"/>
              </w:rPr>
              <w:t xml:space="preserve"> </w:t>
            </w:r>
            <w:r w:rsidRPr="001D6F3B">
              <w:t>brinda inducción acerca de la política integrada, garantizando la comprensión e integración a la misma, aunado a ello los colaboradores son capacitados constantemente en la Política del Seguridad, Medio ambiente y Calidad (Política Integrada).</w:t>
            </w:r>
          </w:p>
          <w:p w:rsidR="001D6F3B" w:rsidRPr="001D6F3B" w:rsidRDefault="004B5F45" w:rsidP="00C80B48">
            <w:pPr>
              <w:pStyle w:val="TableParagraph"/>
              <w:spacing w:after="240" w:line="276" w:lineRule="auto"/>
              <w:ind w:left="107" w:right="99"/>
              <w:jc w:val="both"/>
            </w:pPr>
            <w:r w:rsidRPr="001D6F3B">
              <w:t>La mencionada política es publicada en las instalaciones de la organización (Banner colocado afuera de las instalaciones de oficina y un afiche en</w:t>
            </w:r>
            <w:r w:rsidR="00077189" w:rsidRPr="001D6F3B">
              <w:t xml:space="preserve"> </w:t>
            </w:r>
            <w:r w:rsidRPr="001D6F3B">
              <w:t>el periódico mural)</w:t>
            </w:r>
          </w:p>
        </w:tc>
      </w:tr>
      <w:tr w:rsidR="004B5F45" w:rsidRPr="001D6F3B" w:rsidTr="00736C5A">
        <w:trPr>
          <w:trHeight w:val="58"/>
          <w:jc w:val="center"/>
        </w:trPr>
        <w:tc>
          <w:tcPr>
            <w:tcW w:w="1989" w:type="dxa"/>
            <w:vAlign w:val="center"/>
          </w:tcPr>
          <w:p w:rsidR="004B5F45" w:rsidRPr="001D6F3B" w:rsidRDefault="004B5F45" w:rsidP="00807B20">
            <w:pPr>
              <w:pStyle w:val="TableParagraph"/>
              <w:spacing w:line="276" w:lineRule="auto"/>
              <w:ind w:right="274"/>
              <w:jc w:val="center"/>
              <w:rPr>
                <w:b/>
              </w:rPr>
            </w:pPr>
            <w:r w:rsidRPr="001D6F3B">
              <w:rPr>
                <w:b/>
              </w:rPr>
              <w:t>Política de Alcohol y Drogas</w:t>
            </w:r>
          </w:p>
        </w:tc>
        <w:tc>
          <w:tcPr>
            <w:tcW w:w="6511" w:type="dxa"/>
            <w:vAlign w:val="center"/>
          </w:tcPr>
          <w:p w:rsidR="001D6F3B" w:rsidRDefault="001D6F3B" w:rsidP="00053BD9">
            <w:pPr>
              <w:pStyle w:val="TableParagraph"/>
              <w:spacing w:line="276" w:lineRule="auto"/>
              <w:ind w:left="107" w:right="99"/>
              <w:jc w:val="both"/>
            </w:pPr>
          </w:p>
          <w:p w:rsidR="004B5F45" w:rsidRPr="001D6F3B" w:rsidRDefault="004B5F45" w:rsidP="00053BD9">
            <w:pPr>
              <w:pStyle w:val="TableParagraph"/>
              <w:spacing w:line="276" w:lineRule="auto"/>
              <w:ind w:left="107" w:right="99"/>
              <w:jc w:val="both"/>
            </w:pPr>
            <w:r w:rsidRPr="001D6F3B">
              <w:t>Durante el proceso de inducción esta política es difundida a todo el personal resaltando a los colaboradores la tolerancia cero que se tiene ante estas situaciones.</w:t>
            </w:r>
          </w:p>
          <w:p w:rsidR="004B5F45" w:rsidRPr="001D6F3B" w:rsidRDefault="004B5F45" w:rsidP="00053BD9">
            <w:pPr>
              <w:pStyle w:val="TableParagraph"/>
              <w:spacing w:line="276" w:lineRule="auto"/>
              <w:ind w:left="107" w:right="99"/>
              <w:jc w:val="both"/>
            </w:pPr>
            <w:r w:rsidRPr="001D6F3B">
              <w:t>De igual forma, durante el año se dictan dentro de las charlas de cinco minutos de prevención del consumo de sustancias alcohólicas o drogas.</w:t>
            </w:r>
          </w:p>
          <w:p w:rsidR="001D6F3B" w:rsidRPr="001D6F3B" w:rsidRDefault="004B5F45" w:rsidP="00C80B48">
            <w:pPr>
              <w:pStyle w:val="TableParagraph"/>
              <w:spacing w:after="240" w:line="276" w:lineRule="auto"/>
              <w:ind w:left="107" w:right="99"/>
              <w:jc w:val="both"/>
            </w:pPr>
            <w:r w:rsidRPr="001D6F3B">
              <w:t>La mencionada política es publicada en las instalaciones de la organización (Banner colocado afuera de las instalaciones de oficina y un afiche en el periódico mural)</w:t>
            </w:r>
          </w:p>
        </w:tc>
      </w:tr>
      <w:tr w:rsidR="004B5F45" w:rsidRPr="001D6F3B" w:rsidTr="00736C5A">
        <w:trPr>
          <w:trHeight w:val="535"/>
          <w:jc w:val="center"/>
        </w:trPr>
        <w:tc>
          <w:tcPr>
            <w:tcW w:w="1989" w:type="dxa"/>
            <w:vAlign w:val="center"/>
          </w:tcPr>
          <w:p w:rsidR="004B5F45" w:rsidRPr="001D6F3B" w:rsidRDefault="004B5F45" w:rsidP="00807B20">
            <w:pPr>
              <w:pStyle w:val="TableParagraph"/>
              <w:spacing w:line="276" w:lineRule="auto"/>
              <w:ind w:left="142" w:right="175"/>
              <w:jc w:val="center"/>
              <w:rPr>
                <w:b/>
              </w:rPr>
            </w:pPr>
            <w:r w:rsidRPr="001D6F3B">
              <w:rPr>
                <w:b/>
              </w:rPr>
              <w:t>Política Preventiva del Acoso Laboral</w:t>
            </w:r>
          </w:p>
        </w:tc>
        <w:tc>
          <w:tcPr>
            <w:tcW w:w="6511" w:type="dxa"/>
            <w:vAlign w:val="center"/>
          </w:tcPr>
          <w:p w:rsidR="001D6F3B" w:rsidRDefault="001D6F3B" w:rsidP="00053BD9">
            <w:pPr>
              <w:pStyle w:val="TableParagraph"/>
              <w:spacing w:line="276" w:lineRule="auto"/>
              <w:ind w:left="107" w:right="98"/>
              <w:jc w:val="both"/>
            </w:pPr>
          </w:p>
          <w:p w:rsidR="004B5F45" w:rsidRPr="001D6F3B" w:rsidRDefault="004B5F45" w:rsidP="00053BD9">
            <w:pPr>
              <w:pStyle w:val="TableParagraph"/>
              <w:spacing w:line="276" w:lineRule="auto"/>
              <w:ind w:left="107" w:right="98"/>
              <w:jc w:val="both"/>
            </w:pPr>
            <w:r w:rsidRPr="001D6F3B">
              <w:t>Esta política de Acoso Laboral es difundida a los colaboradores</w:t>
            </w:r>
            <w:r w:rsidRPr="001D6F3B">
              <w:rPr>
                <w:spacing w:val="-20"/>
              </w:rPr>
              <w:t xml:space="preserve"> </w:t>
            </w:r>
            <w:r w:rsidRPr="001D6F3B">
              <w:t>durante</w:t>
            </w:r>
            <w:r w:rsidRPr="001D6F3B">
              <w:rPr>
                <w:spacing w:val="-15"/>
              </w:rPr>
              <w:t xml:space="preserve"> </w:t>
            </w:r>
            <w:r w:rsidRPr="001D6F3B">
              <w:t>el</w:t>
            </w:r>
            <w:r w:rsidRPr="001D6F3B">
              <w:rPr>
                <w:spacing w:val="-17"/>
              </w:rPr>
              <w:t xml:space="preserve"> </w:t>
            </w:r>
            <w:r w:rsidRPr="001D6F3B">
              <w:t>proceso</w:t>
            </w:r>
            <w:r w:rsidRPr="001D6F3B">
              <w:rPr>
                <w:spacing w:val="-18"/>
              </w:rPr>
              <w:t xml:space="preserve"> </w:t>
            </w:r>
            <w:r w:rsidRPr="001D6F3B">
              <w:t>de</w:t>
            </w:r>
            <w:r w:rsidRPr="001D6F3B">
              <w:rPr>
                <w:spacing w:val="-16"/>
              </w:rPr>
              <w:t xml:space="preserve"> </w:t>
            </w:r>
            <w:r w:rsidRPr="001D6F3B">
              <w:t>inducción</w:t>
            </w:r>
            <w:r w:rsidRPr="001D6F3B">
              <w:rPr>
                <w:spacing w:val="-17"/>
              </w:rPr>
              <w:t xml:space="preserve"> </w:t>
            </w:r>
            <w:r w:rsidRPr="001D6F3B">
              <w:t>tanto de forma verbal como por medio</w:t>
            </w:r>
            <w:r w:rsidRPr="001D6F3B">
              <w:rPr>
                <w:spacing w:val="-10"/>
              </w:rPr>
              <w:t xml:space="preserve"> </w:t>
            </w:r>
            <w:r w:rsidRPr="001D6F3B">
              <w:t>impreso.</w:t>
            </w:r>
          </w:p>
          <w:p w:rsidR="001D6F3B" w:rsidRPr="001D6F3B" w:rsidRDefault="004B5F45" w:rsidP="00C80B48">
            <w:pPr>
              <w:pStyle w:val="TableParagraph"/>
              <w:spacing w:before="1" w:after="240" w:line="276" w:lineRule="auto"/>
              <w:ind w:left="107" w:right="100"/>
              <w:jc w:val="both"/>
            </w:pPr>
            <w:r w:rsidRPr="001D6F3B">
              <w:t>La mencionada política es publicada en las instalaciones de la organización (Banner colocado afuera de las instalaciones de oficina y un afiche en el periódico mural)</w:t>
            </w:r>
          </w:p>
        </w:tc>
      </w:tr>
      <w:tr w:rsidR="00077189" w:rsidRPr="001D6F3B" w:rsidTr="00736C5A">
        <w:trPr>
          <w:trHeight w:val="464"/>
          <w:jc w:val="center"/>
        </w:trPr>
        <w:tc>
          <w:tcPr>
            <w:tcW w:w="1989" w:type="dxa"/>
            <w:vAlign w:val="center"/>
          </w:tcPr>
          <w:p w:rsidR="00077189" w:rsidRPr="001D6F3B" w:rsidRDefault="00077189" w:rsidP="00077189">
            <w:pPr>
              <w:pStyle w:val="TableParagraph"/>
              <w:spacing w:line="276" w:lineRule="auto"/>
              <w:ind w:left="142" w:right="175"/>
              <w:jc w:val="center"/>
              <w:rPr>
                <w:b/>
              </w:rPr>
            </w:pPr>
            <w:r w:rsidRPr="001D6F3B">
              <w:rPr>
                <w:b/>
              </w:rPr>
              <w:lastRenderedPageBreak/>
              <w:t>Política de negatividad al trabajo inseguro</w:t>
            </w:r>
          </w:p>
        </w:tc>
        <w:tc>
          <w:tcPr>
            <w:tcW w:w="6511" w:type="dxa"/>
            <w:vAlign w:val="center"/>
          </w:tcPr>
          <w:p w:rsidR="001D6F3B" w:rsidRDefault="001D6F3B" w:rsidP="00077189">
            <w:pPr>
              <w:pStyle w:val="TableParagraph"/>
              <w:spacing w:line="276" w:lineRule="auto"/>
              <w:ind w:left="107" w:right="99"/>
              <w:jc w:val="both"/>
            </w:pPr>
          </w:p>
          <w:p w:rsidR="00077189" w:rsidRPr="001D6F3B" w:rsidRDefault="00077189" w:rsidP="00077189">
            <w:pPr>
              <w:pStyle w:val="TableParagraph"/>
              <w:spacing w:line="276" w:lineRule="auto"/>
              <w:ind w:left="107" w:right="99"/>
              <w:jc w:val="both"/>
            </w:pPr>
            <w:r w:rsidRPr="001D6F3B">
              <w:t>Durante el proceso de inducción esta política es difundida a todo el los colaboradores resaltando el análisis previo de cada tarea, dándole la facultad de reportar cualquier acto o condición insegura que pueda poner en riesgo su seguridad física.</w:t>
            </w:r>
          </w:p>
          <w:p w:rsidR="001D6F3B" w:rsidRPr="001D6F3B" w:rsidRDefault="00077189" w:rsidP="001A2392">
            <w:pPr>
              <w:pStyle w:val="TableParagraph"/>
              <w:spacing w:after="240" w:line="276" w:lineRule="auto"/>
              <w:ind w:left="107" w:right="98"/>
              <w:jc w:val="both"/>
            </w:pPr>
            <w:r w:rsidRPr="001D6F3B">
              <w:t>La mencionada política es publicada en las instalaciones de la organización (Banner colocado afuera de las instalaciones de oficina y un afiche en el periódico mural)</w:t>
            </w:r>
          </w:p>
        </w:tc>
      </w:tr>
      <w:tr w:rsidR="00077189" w:rsidRPr="001D6F3B" w:rsidTr="00736C5A">
        <w:trPr>
          <w:trHeight w:val="814"/>
          <w:jc w:val="center"/>
        </w:trPr>
        <w:tc>
          <w:tcPr>
            <w:tcW w:w="1989" w:type="dxa"/>
            <w:vAlign w:val="center"/>
          </w:tcPr>
          <w:p w:rsidR="00077189" w:rsidRPr="001D6F3B" w:rsidRDefault="00077189" w:rsidP="00077189">
            <w:pPr>
              <w:pStyle w:val="TableParagraph"/>
              <w:spacing w:line="276" w:lineRule="auto"/>
              <w:ind w:left="142" w:right="175"/>
              <w:jc w:val="center"/>
              <w:rPr>
                <w:b/>
              </w:rPr>
            </w:pPr>
            <w:r w:rsidRPr="001D6F3B">
              <w:rPr>
                <w:b/>
              </w:rPr>
              <w:t>Política de no fumar</w:t>
            </w:r>
          </w:p>
        </w:tc>
        <w:tc>
          <w:tcPr>
            <w:tcW w:w="6511" w:type="dxa"/>
            <w:vAlign w:val="center"/>
          </w:tcPr>
          <w:p w:rsidR="001D6F3B" w:rsidRDefault="001D6F3B" w:rsidP="00077189">
            <w:pPr>
              <w:pStyle w:val="TableParagraph"/>
              <w:spacing w:line="276" w:lineRule="auto"/>
              <w:ind w:left="107" w:right="98"/>
              <w:jc w:val="both"/>
            </w:pPr>
          </w:p>
          <w:p w:rsidR="00077189" w:rsidRPr="001D6F3B" w:rsidRDefault="00077189" w:rsidP="00077189">
            <w:pPr>
              <w:pStyle w:val="TableParagraph"/>
              <w:spacing w:line="276" w:lineRule="auto"/>
              <w:ind w:left="107" w:right="98"/>
              <w:jc w:val="both"/>
            </w:pPr>
            <w:r w:rsidRPr="001D6F3B">
              <w:t>La mencionada política es difundida a los colaboradores</w:t>
            </w:r>
            <w:r w:rsidRPr="001D6F3B">
              <w:rPr>
                <w:spacing w:val="-20"/>
              </w:rPr>
              <w:t xml:space="preserve"> </w:t>
            </w:r>
            <w:r w:rsidRPr="001D6F3B">
              <w:t>durante</w:t>
            </w:r>
            <w:r w:rsidRPr="001D6F3B">
              <w:rPr>
                <w:spacing w:val="-15"/>
              </w:rPr>
              <w:t xml:space="preserve"> </w:t>
            </w:r>
            <w:r w:rsidRPr="001D6F3B">
              <w:t>el</w:t>
            </w:r>
            <w:r w:rsidRPr="001D6F3B">
              <w:rPr>
                <w:spacing w:val="-17"/>
              </w:rPr>
              <w:t xml:space="preserve"> </w:t>
            </w:r>
            <w:r w:rsidRPr="001D6F3B">
              <w:t>proceso</w:t>
            </w:r>
            <w:r w:rsidRPr="001D6F3B">
              <w:rPr>
                <w:spacing w:val="-18"/>
              </w:rPr>
              <w:t xml:space="preserve"> </w:t>
            </w:r>
            <w:r w:rsidRPr="001D6F3B">
              <w:t>de</w:t>
            </w:r>
            <w:r w:rsidRPr="001D6F3B">
              <w:rPr>
                <w:spacing w:val="-16"/>
              </w:rPr>
              <w:t xml:space="preserve"> </w:t>
            </w:r>
            <w:r w:rsidRPr="001D6F3B">
              <w:t>inducción</w:t>
            </w:r>
            <w:r w:rsidR="001D6F3B" w:rsidRPr="001D6F3B">
              <w:rPr>
                <w:spacing w:val="-17"/>
              </w:rPr>
              <w:t xml:space="preserve">, </w:t>
            </w:r>
            <w:r w:rsidRPr="001D6F3B">
              <w:t>esta política concientiza el</w:t>
            </w:r>
          </w:p>
          <w:p w:rsidR="00077189" w:rsidRPr="001D6F3B" w:rsidRDefault="00077189" w:rsidP="00077189">
            <w:pPr>
              <w:pStyle w:val="TableParagraph"/>
              <w:spacing w:line="276" w:lineRule="auto"/>
              <w:ind w:left="107" w:right="98"/>
              <w:jc w:val="both"/>
            </w:pPr>
            <w:r w:rsidRPr="001D6F3B">
              <w:t>desarrollo de una vida saludable libre de consumo de</w:t>
            </w:r>
          </w:p>
          <w:p w:rsidR="001D6F3B" w:rsidRPr="001D6F3B" w:rsidRDefault="001D6F3B" w:rsidP="001D6F3B">
            <w:pPr>
              <w:pStyle w:val="TableParagraph"/>
              <w:spacing w:line="276" w:lineRule="auto"/>
              <w:ind w:left="107" w:right="98"/>
              <w:jc w:val="both"/>
            </w:pPr>
            <w:r w:rsidRPr="001D6F3B">
              <w:t xml:space="preserve">cigarrillos, así como la prohibición de </w:t>
            </w:r>
            <w:r w:rsidR="00077189" w:rsidRPr="001D6F3B">
              <w:t>fumar dentro de</w:t>
            </w:r>
            <w:r w:rsidRPr="001D6F3B">
              <w:t xml:space="preserve"> las instalaciones y vehículos, de nuestra empresa.</w:t>
            </w:r>
          </w:p>
          <w:p w:rsidR="001D6F3B" w:rsidRPr="001D6F3B" w:rsidRDefault="00077189" w:rsidP="001A2392">
            <w:pPr>
              <w:pStyle w:val="TableParagraph"/>
              <w:spacing w:after="240" w:line="276" w:lineRule="auto"/>
              <w:ind w:left="107" w:right="98"/>
              <w:jc w:val="both"/>
            </w:pPr>
            <w:r w:rsidRPr="001D6F3B">
              <w:t>La mencionada política es publicada en las instalaciones de la organización (Banner colocado afuera de las instalaciones de oficina y un afiche en el periódico mural)</w:t>
            </w:r>
          </w:p>
        </w:tc>
      </w:tr>
      <w:tr w:rsidR="001D6F3B" w:rsidRPr="001D6F3B" w:rsidTr="00736C5A">
        <w:trPr>
          <w:trHeight w:val="1862"/>
          <w:jc w:val="center"/>
        </w:trPr>
        <w:tc>
          <w:tcPr>
            <w:tcW w:w="1989" w:type="dxa"/>
            <w:vAlign w:val="center"/>
          </w:tcPr>
          <w:p w:rsidR="001D6F3B" w:rsidRPr="001D6F3B" w:rsidRDefault="001D6F3B" w:rsidP="00077189">
            <w:pPr>
              <w:pStyle w:val="TableParagraph"/>
              <w:spacing w:line="276" w:lineRule="auto"/>
              <w:ind w:left="142" w:right="175"/>
              <w:jc w:val="center"/>
              <w:rPr>
                <w:b/>
              </w:rPr>
            </w:pPr>
            <w:r w:rsidRPr="001D6F3B">
              <w:rPr>
                <w:b/>
              </w:rPr>
              <w:t>Política de Sustentabilidad</w:t>
            </w:r>
          </w:p>
        </w:tc>
        <w:tc>
          <w:tcPr>
            <w:tcW w:w="6511" w:type="dxa"/>
            <w:vAlign w:val="center"/>
          </w:tcPr>
          <w:p w:rsidR="001D6F3B" w:rsidRDefault="001D6F3B" w:rsidP="001D6F3B">
            <w:pPr>
              <w:pStyle w:val="TableParagraph"/>
              <w:spacing w:line="276" w:lineRule="auto"/>
              <w:ind w:left="107" w:right="98"/>
              <w:jc w:val="both"/>
            </w:pPr>
          </w:p>
          <w:p w:rsidR="001D6F3B" w:rsidRPr="001D6F3B" w:rsidRDefault="001D6F3B" w:rsidP="001D6F3B">
            <w:pPr>
              <w:pStyle w:val="TableParagraph"/>
              <w:spacing w:line="276" w:lineRule="auto"/>
              <w:ind w:left="107" w:right="98"/>
              <w:jc w:val="both"/>
            </w:pPr>
            <w:r w:rsidRPr="001D6F3B">
              <w:t>Durante el proceso de inducción esta política es difundida a todo el los colaboradores resaltando el uso racional del agua, eficiencia energética y minimización de los impactos que contribuyen al cambio climático, uso racional de materiales de embalaje y vida activa y alimentación saludable.</w:t>
            </w:r>
          </w:p>
          <w:p w:rsidR="001D6F3B" w:rsidRPr="001D6F3B" w:rsidRDefault="001D6F3B" w:rsidP="001A2392">
            <w:pPr>
              <w:pStyle w:val="TableParagraph"/>
              <w:spacing w:after="240" w:line="276" w:lineRule="auto"/>
              <w:ind w:left="107" w:right="98"/>
              <w:jc w:val="both"/>
            </w:pPr>
            <w:r w:rsidRPr="001D6F3B">
              <w:t>La mencionada política es publicada en las instalaciones de la organización (Banner colocado afuera de las instalaciones de oficina y un afiche en el periódico mural)</w:t>
            </w:r>
          </w:p>
        </w:tc>
      </w:tr>
    </w:tbl>
    <w:p w:rsidR="004B5F45" w:rsidRDefault="004B5F45">
      <w:pPr>
        <w:pStyle w:val="Textoindependiente"/>
        <w:spacing w:before="6"/>
        <w:rPr>
          <w:sz w:val="17"/>
        </w:rPr>
      </w:pPr>
    </w:p>
    <w:p w:rsidR="004B5F45" w:rsidRDefault="004B5F45">
      <w:pPr>
        <w:pStyle w:val="Textoindependiente"/>
        <w:spacing w:before="6"/>
        <w:rPr>
          <w:sz w:val="17"/>
        </w:rPr>
      </w:pPr>
    </w:p>
    <w:p w:rsidR="004B5F45" w:rsidRDefault="004B5F45">
      <w:pPr>
        <w:pStyle w:val="Textoindependiente"/>
        <w:spacing w:before="6"/>
        <w:rPr>
          <w:sz w:val="17"/>
        </w:rPr>
      </w:pPr>
    </w:p>
    <w:p w:rsidR="00F55314" w:rsidRDefault="00F55314" w:rsidP="00E13DDA">
      <w:pPr>
        <w:pStyle w:val="Ttulo1"/>
      </w:pPr>
      <w:bookmarkStart w:id="7" w:name="_Toc96586772"/>
      <w:bookmarkStart w:id="8" w:name="_Toc96588635"/>
      <w:bookmarkStart w:id="9" w:name="_Toc96588696"/>
      <w:bookmarkStart w:id="10" w:name="_Toc104886217"/>
      <w:r w:rsidRPr="00E13DDA">
        <w:t xml:space="preserve">REVISIÓN DE LA GESTIÓN AMBIENTAL </w:t>
      </w:r>
      <w:bookmarkEnd w:id="7"/>
      <w:bookmarkEnd w:id="8"/>
      <w:bookmarkEnd w:id="9"/>
      <w:r w:rsidR="00317681">
        <w:t>2022</w:t>
      </w:r>
      <w:bookmarkEnd w:id="10"/>
    </w:p>
    <w:p w:rsidR="00227B59" w:rsidRDefault="00807B20" w:rsidP="00053BD9">
      <w:pPr>
        <w:pStyle w:val="Textoindependiente"/>
        <w:spacing w:line="360" w:lineRule="auto"/>
        <w:ind w:left="722" w:right="469" w:firstLine="360"/>
      </w:pPr>
      <w:r>
        <w:t>En e</w:t>
      </w:r>
      <w:r w:rsidR="006477EC">
        <w:t xml:space="preserve">sta etapa del Sistema Integrado </w:t>
      </w:r>
      <w:r>
        <w:t xml:space="preserve">de Gestión se mostrará </w:t>
      </w:r>
      <w:r w:rsidR="00C9388D">
        <w:t>la</w:t>
      </w:r>
      <w:r>
        <w:t xml:space="preserve"> evidencia de las mejoras realizadas dentro de la organización</w:t>
      </w:r>
      <w:r w:rsidR="006F472E">
        <w:t>:</w:t>
      </w:r>
    </w:p>
    <w:p w:rsidR="006F472E" w:rsidRDefault="006F472E" w:rsidP="00053BD9">
      <w:pPr>
        <w:pStyle w:val="Textoindependiente"/>
        <w:spacing w:line="360" w:lineRule="auto"/>
        <w:ind w:left="722" w:right="469" w:firstLine="360"/>
      </w:pPr>
    </w:p>
    <w:p w:rsidR="006F472E" w:rsidRDefault="006F472E" w:rsidP="006F472E">
      <w:pPr>
        <w:pStyle w:val="Ttulo2"/>
      </w:pPr>
      <w:bookmarkStart w:id="11" w:name="_Toc104886218"/>
      <w:r>
        <w:t>Contexto de la organización</w:t>
      </w:r>
      <w:bookmarkEnd w:id="11"/>
    </w:p>
    <w:p w:rsidR="006F472E" w:rsidRDefault="006F472E" w:rsidP="006F472E"/>
    <w:p w:rsidR="006F472E" w:rsidRPr="00FA2C42" w:rsidRDefault="006F472E" w:rsidP="006352CB">
      <w:pPr>
        <w:pStyle w:val="Prrafodelista"/>
        <w:numPr>
          <w:ilvl w:val="2"/>
          <w:numId w:val="2"/>
        </w:numPr>
        <w:rPr>
          <w:b/>
        </w:rPr>
      </w:pPr>
      <w:r w:rsidRPr="00FA2C42">
        <w:rPr>
          <w:b/>
        </w:rPr>
        <w:t>Comprensión de la organización y de su contexto</w:t>
      </w:r>
    </w:p>
    <w:p w:rsidR="006F472E" w:rsidRDefault="006F472E" w:rsidP="00053BD9">
      <w:pPr>
        <w:pStyle w:val="Textoindependiente"/>
        <w:spacing w:line="360" w:lineRule="auto"/>
        <w:ind w:left="722" w:right="469" w:firstLine="360"/>
      </w:pPr>
    </w:p>
    <w:p w:rsidR="00FA2C42" w:rsidRDefault="00FA2C42" w:rsidP="006352CB">
      <w:pPr>
        <w:pStyle w:val="Textoindependiente"/>
        <w:numPr>
          <w:ilvl w:val="0"/>
          <w:numId w:val="10"/>
        </w:numPr>
        <w:spacing w:line="360" w:lineRule="auto"/>
        <w:ind w:right="469"/>
        <w:rPr>
          <w:b/>
        </w:rPr>
      </w:pPr>
      <w:r w:rsidRPr="00736C5A">
        <w:rPr>
          <w:b/>
        </w:rPr>
        <w:t>Análisis FODA de la organización</w:t>
      </w:r>
    </w:p>
    <w:p w:rsidR="00736C5A" w:rsidRPr="00736C5A" w:rsidRDefault="00736C5A" w:rsidP="00736C5A">
      <w:pPr>
        <w:pStyle w:val="Textoindependiente"/>
        <w:spacing w:line="360" w:lineRule="auto"/>
        <w:ind w:left="1442" w:right="469"/>
        <w:rPr>
          <w:b/>
        </w:rPr>
      </w:pPr>
    </w:p>
    <w:p w:rsidR="00FA2C42" w:rsidRDefault="00736C5A" w:rsidP="00701928">
      <w:pPr>
        <w:pStyle w:val="Textoindependiente"/>
        <w:spacing w:line="360" w:lineRule="auto"/>
        <w:ind w:left="709" w:right="469" w:firstLine="425"/>
      </w:pPr>
      <w:r>
        <w:t xml:space="preserve">El contexto de la organización </w:t>
      </w:r>
      <w:r w:rsidR="00FA2C42">
        <w:t xml:space="preserve">Transportes </w:t>
      </w:r>
      <w:r>
        <w:t>Kala S.A.C. de realizo por medio de una matriz de Fortalezas, Debilidades, Amenazas y Debilidades.</w:t>
      </w:r>
    </w:p>
    <w:p w:rsidR="00CE46ED" w:rsidRDefault="00CE46ED" w:rsidP="00736C5A">
      <w:pPr>
        <w:pStyle w:val="Textoindependiente"/>
        <w:spacing w:line="360" w:lineRule="auto"/>
        <w:ind w:right="469" w:firstLine="720"/>
      </w:pPr>
    </w:p>
    <w:p w:rsidR="00CE46ED" w:rsidRDefault="00CE46ED" w:rsidP="00736C5A">
      <w:pPr>
        <w:pStyle w:val="Textoindependiente"/>
        <w:spacing w:line="360" w:lineRule="auto"/>
        <w:ind w:right="469" w:firstLine="720"/>
      </w:pPr>
    </w:p>
    <w:p w:rsidR="00736C5A" w:rsidRDefault="005A5327" w:rsidP="00380DF1">
      <w:pPr>
        <w:pStyle w:val="Textoindependiente"/>
        <w:spacing w:line="360" w:lineRule="auto"/>
        <w:ind w:right="27"/>
        <w:jc w:val="center"/>
      </w:pPr>
      <w:r w:rsidRPr="005A5327">
        <w:rPr>
          <w:noProof/>
        </w:rPr>
        <w:drawing>
          <wp:inline distT="0" distB="0" distL="0" distR="0">
            <wp:extent cx="6259354" cy="6648450"/>
            <wp:effectExtent l="0" t="0" r="825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74140" cy="6664156"/>
                    </a:xfrm>
                    <a:prstGeom prst="rect">
                      <a:avLst/>
                    </a:prstGeom>
                    <a:noFill/>
                    <a:ln w="3175">
                      <a:noFill/>
                    </a:ln>
                  </pic:spPr>
                </pic:pic>
              </a:graphicData>
            </a:graphic>
          </wp:inline>
        </w:drawing>
      </w:r>
    </w:p>
    <w:p w:rsidR="00FA2C42" w:rsidRDefault="00FA2C42" w:rsidP="00FA2C42">
      <w:pPr>
        <w:pStyle w:val="Textoindependiente"/>
        <w:spacing w:line="360" w:lineRule="auto"/>
        <w:ind w:right="469"/>
      </w:pPr>
    </w:p>
    <w:p w:rsidR="00FA2C42" w:rsidRPr="00736C5A" w:rsidRDefault="00736C5A" w:rsidP="006352CB">
      <w:pPr>
        <w:pStyle w:val="Textoindependiente"/>
        <w:numPr>
          <w:ilvl w:val="0"/>
          <w:numId w:val="10"/>
        </w:numPr>
        <w:spacing w:line="360" w:lineRule="auto"/>
        <w:ind w:right="469"/>
        <w:rPr>
          <w:b/>
        </w:rPr>
      </w:pPr>
      <w:r w:rsidRPr="00736C5A">
        <w:rPr>
          <w:b/>
        </w:rPr>
        <w:t>Establecimiento de la Visión, Misión y Valores</w:t>
      </w:r>
    </w:p>
    <w:p w:rsidR="006F472E" w:rsidRDefault="006F472E" w:rsidP="00053BD9">
      <w:pPr>
        <w:pStyle w:val="Textoindependiente"/>
        <w:spacing w:line="360" w:lineRule="auto"/>
        <w:ind w:left="722" w:right="469" w:firstLine="360"/>
      </w:pPr>
    </w:p>
    <w:p w:rsidR="00736C5A" w:rsidRDefault="00736C5A" w:rsidP="00862099">
      <w:pPr>
        <w:pStyle w:val="Textoindependiente"/>
        <w:spacing w:line="360" w:lineRule="auto"/>
        <w:ind w:left="722" w:right="469" w:firstLine="360"/>
        <w:jc w:val="both"/>
      </w:pPr>
      <w:r>
        <w:t xml:space="preserve">Durante </w:t>
      </w:r>
      <w:r w:rsidR="00380DF1">
        <w:t xml:space="preserve">el presente año </w:t>
      </w:r>
      <w:r>
        <w:t xml:space="preserve">Transporte Kala S.A.C. </w:t>
      </w:r>
      <w:r w:rsidR="00380DF1">
        <w:t>realizó</w:t>
      </w:r>
      <w:r>
        <w:t xml:space="preserve"> la revisión y actualización de su Visión, Misión y Valores Organizaciones para que estén alineados a los objetivos de nuestra política integrada, siendo:</w:t>
      </w:r>
    </w:p>
    <w:p w:rsidR="00227B59" w:rsidRDefault="00D34063" w:rsidP="00380DF1">
      <w:pPr>
        <w:pStyle w:val="Textoindependiente"/>
        <w:spacing w:line="360" w:lineRule="auto"/>
        <w:ind w:left="722" w:right="469"/>
        <w:jc w:val="center"/>
      </w:pPr>
      <w:r>
        <w:rPr>
          <w:noProof/>
          <w:lang w:val="es-PE" w:eastAsia="es-PE"/>
        </w:rPr>
        <w:lastRenderedPageBreak/>
        <w:drawing>
          <wp:inline distT="0" distB="0" distL="0" distR="0" wp14:anchorId="2CF6C73A" wp14:editId="18356AF9">
            <wp:extent cx="4505325" cy="661243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3474" cy="6697775"/>
                    </a:xfrm>
                    <a:prstGeom prst="rect">
                      <a:avLst/>
                    </a:prstGeom>
                  </pic:spPr>
                </pic:pic>
              </a:graphicData>
            </a:graphic>
          </wp:inline>
        </w:drawing>
      </w:r>
    </w:p>
    <w:p w:rsidR="00380DF1" w:rsidRDefault="00380DF1" w:rsidP="00380DF1">
      <w:pPr>
        <w:pStyle w:val="Textoindependiente"/>
        <w:spacing w:line="360" w:lineRule="auto"/>
        <w:ind w:left="722" w:right="469"/>
        <w:jc w:val="center"/>
      </w:pPr>
    </w:p>
    <w:p w:rsidR="00565DA2" w:rsidRDefault="00380DF1" w:rsidP="00565DA2">
      <w:pPr>
        <w:pStyle w:val="Textoindependiente"/>
        <w:spacing w:line="360" w:lineRule="auto"/>
        <w:ind w:left="722" w:right="469" w:firstLine="360"/>
      </w:pPr>
      <w:r>
        <w:t>Transportes Kala S.A.C. tiene entre sus principales valores:</w:t>
      </w:r>
    </w:p>
    <w:p w:rsidR="00380DF1" w:rsidRDefault="00380DF1" w:rsidP="006352CB">
      <w:pPr>
        <w:pStyle w:val="Textoindependiente"/>
        <w:numPr>
          <w:ilvl w:val="0"/>
          <w:numId w:val="11"/>
        </w:numPr>
        <w:spacing w:line="360" w:lineRule="auto"/>
        <w:ind w:right="469"/>
        <w:jc w:val="both"/>
      </w:pPr>
      <w:r w:rsidRPr="00380DF1">
        <w:rPr>
          <w:b/>
        </w:rPr>
        <w:t>COMPROMISO:</w:t>
      </w:r>
      <w:r w:rsidRPr="00F54EF7">
        <w:t xml:space="preserve"> Asumir la responsabilidad total de las funciones asignadas y de los resultados esperados, cuidando en todo momento los intereses de la empresa y el cliente.</w:t>
      </w:r>
      <w:r>
        <w:t xml:space="preserve"> Compromiso con ofrecer un servicio que cumpla y supere sus expectativas del cliente.</w:t>
      </w:r>
    </w:p>
    <w:p w:rsidR="00380DF1" w:rsidRDefault="00380DF1" w:rsidP="006352CB">
      <w:pPr>
        <w:pStyle w:val="Textoindependiente"/>
        <w:numPr>
          <w:ilvl w:val="0"/>
          <w:numId w:val="11"/>
        </w:numPr>
        <w:spacing w:line="360" w:lineRule="auto"/>
        <w:ind w:right="469"/>
        <w:jc w:val="both"/>
      </w:pPr>
      <w:r w:rsidRPr="00380DF1">
        <w:rPr>
          <w:b/>
        </w:rPr>
        <w:t>HONESTIDAD:</w:t>
      </w:r>
      <w:r>
        <w:t xml:space="preserve"> Mantener</w:t>
      </w:r>
      <w:r w:rsidRPr="00F54EF7">
        <w:t xml:space="preserve"> un comportamiento íntegro conforme a la ética profesional y la responsabilidad social como colaboradores de un grupo </w:t>
      </w:r>
      <w:r w:rsidRPr="00F54EF7">
        <w:lastRenderedPageBreak/>
        <w:t>sólido en valores.</w:t>
      </w:r>
    </w:p>
    <w:p w:rsidR="00380DF1" w:rsidRPr="00380DF1" w:rsidRDefault="00380DF1" w:rsidP="006352CB">
      <w:pPr>
        <w:pStyle w:val="Textoindependiente"/>
        <w:numPr>
          <w:ilvl w:val="0"/>
          <w:numId w:val="11"/>
        </w:numPr>
        <w:spacing w:line="360" w:lineRule="auto"/>
        <w:ind w:right="469"/>
        <w:jc w:val="both"/>
      </w:pPr>
      <w:r w:rsidRPr="00380DF1">
        <w:rPr>
          <w:b/>
        </w:rPr>
        <w:t>INTEGRIDAD:</w:t>
      </w:r>
      <w:r w:rsidRPr="00380DF1">
        <w:t xml:space="preserve"> </w:t>
      </w:r>
      <w:r w:rsidRPr="00406B4A">
        <w:t>Este valor hace referencia a anteponer la honestidad y el compromiso ante las responsabilidades laborales. Se encuentra reflejado a través del trabajo consecuente, responsable, honesto y auténtico que busca ser competitivo y de alta calidad.</w:t>
      </w:r>
    </w:p>
    <w:p w:rsidR="00380DF1" w:rsidRPr="009301EF" w:rsidRDefault="00380DF1" w:rsidP="006352CB">
      <w:pPr>
        <w:pStyle w:val="Textoindependiente"/>
        <w:numPr>
          <w:ilvl w:val="0"/>
          <w:numId w:val="11"/>
        </w:numPr>
        <w:spacing w:line="360" w:lineRule="auto"/>
        <w:ind w:right="469"/>
        <w:jc w:val="both"/>
      </w:pPr>
      <w:r w:rsidRPr="00380DF1">
        <w:rPr>
          <w:b/>
        </w:rPr>
        <w:t>EMPATÍA:</w:t>
      </w:r>
      <w:r w:rsidRPr="00380DF1">
        <w:t xml:space="preserve"> </w:t>
      </w:r>
      <w:r w:rsidRPr="009301EF">
        <w:t>Comprender la situación de los demás compañeros de trabajo, promoviendo acciones colaborativas si hay problemas, motivadoras si hay logros y de apoyo si hay dificultades.</w:t>
      </w:r>
    </w:p>
    <w:p w:rsidR="00380DF1" w:rsidRPr="00380DF1" w:rsidRDefault="00380DF1" w:rsidP="006352CB">
      <w:pPr>
        <w:pStyle w:val="Textoindependiente"/>
        <w:numPr>
          <w:ilvl w:val="0"/>
          <w:numId w:val="11"/>
        </w:numPr>
        <w:spacing w:line="360" w:lineRule="auto"/>
        <w:ind w:right="469"/>
        <w:jc w:val="both"/>
      </w:pPr>
      <w:r w:rsidRPr="00380DF1">
        <w:rPr>
          <w:b/>
        </w:rPr>
        <w:t>PUNTUALIDAD:</w:t>
      </w:r>
      <w:r w:rsidRPr="00380DF1">
        <w:t xml:space="preserve"> </w:t>
      </w:r>
      <w:r w:rsidRPr="009301EF">
        <w:t>Saber gest</w:t>
      </w:r>
      <w:r>
        <w:t xml:space="preserve">ionar el tiempo como prioridad para poder cumplir con los compromisos. </w:t>
      </w:r>
    </w:p>
    <w:p w:rsidR="00380DF1" w:rsidRDefault="00380DF1" w:rsidP="006352CB">
      <w:pPr>
        <w:pStyle w:val="Textoindependiente"/>
        <w:numPr>
          <w:ilvl w:val="0"/>
          <w:numId w:val="11"/>
        </w:numPr>
        <w:spacing w:line="360" w:lineRule="auto"/>
        <w:ind w:right="469"/>
        <w:jc w:val="both"/>
      </w:pPr>
      <w:r w:rsidRPr="00380DF1">
        <w:rPr>
          <w:b/>
        </w:rPr>
        <w:t>RESPONSABILIDAD:</w:t>
      </w:r>
      <w:r w:rsidRPr="00380DF1">
        <w:t xml:space="preserve"> </w:t>
      </w:r>
      <w:r w:rsidRPr="009329D1">
        <w:t>Este valor determina el orden y el cumplimiento</w:t>
      </w:r>
      <w:r>
        <w:t xml:space="preserve"> de las normativas</w:t>
      </w:r>
      <w:r w:rsidRPr="009329D1">
        <w:t>. Además, se demuestra a partir de la puntualidad, la disciplina, el cumplimiento de las labores asignadas, la integridad y la honestidad entre todos aquellos que trabajan en la organización.</w:t>
      </w:r>
    </w:p>
    <w:p w:rsidR="00380DF1" w:rsidRDefault="00380DF1" w:rsidP="006352CB">
      <w:pPr>
        <w:pStyle w:val="Textoindependiente"/>
        <w:numPr>
          <w:ilvl w:val="0"/>
          <w:numId w:val="11"/>
        </w:numPr>
        <w:spacing w:line="360" w:lineRule="auto"/>
        <w:ind w:right="469"/>
        <w:jc w:val="both"/>
      </w:pPr>
      <w:r>
        <w:rPr>
          <w:b/>
        </w:rPr>
        <w:t>CUIDADO AMBIENTAL:</w:t>
      </w:r>
      <w:r>
        <w:t xml:space="preserve"> Como parte de nuestra mejora continua de nuestros procesos es</w:t>
      </w:r>
      <w:r w:rsidRPr="00380DF1">
        <w:t xml:space="preserve">tamos convencidos de que es esencial que el desarrollo y bienestar de </w:t>
      </w:r>
      <w:r>
        <w:t>nuestros</w:t>
      </w:r>
      <w:r w:rsidRPr="00380DF1">
        <w:t xml:space="preserve"> </w:t>
      </w:r>
      <w:r>
        <w:t>procesos</w:t>
      </w:r>
      <w:r w:rsidRPr="00380DF1">
        <w:t xml:space="preserve"> se produzca en equilibrio con el respeto y protección del medio cultural, social y natural. Es decir, que el desarrollo debe ser solidario y sostenible.</w:t>
      </w:r>
    </w:p>
    <w:p w:rsidR="0035723C" w:rsidRDefault="00E51288" w:rsidP="0035723C">
      <w:pPr>
        <w:pStyle w:val="Textoindependiente"/>
        <w:spacing w:line="360" w:lineRule="auto"/>
        <w:ind w:right="469"/>
        <w:jc w:val="both"/>
      </w:pPr>
      <w:r>
        <w:rPr>
          <w:noProof/>
        </w:rPr>
        <mc:AlternateContent>
          <mc:Choice Requires="wpg">
            <w:drawing>
              <wp:anchor distT="0" distB="0" distL="114300" distR="114300" simplePos="0" relativeHeight="487639040" behindDoc="0" locked="0" layoutInCell="1" allowOverlap="1">
                <wp:simplePos x="0" y="0"/>
                <wp:positionH relativeFrom="column">
                  <wp:posOffset>141975</wp:posOffset>
                </wp:positionH>
                <wp:positionV relativeFrom="paragraph">
                  <wp:posOffset>168218</wp:posOffset>
                </wp:positionV>
                <wp:extent cx="6038215" cy="3458845"/>
                <wp:effectExtent l="0" t="0" r="0" b="0"/>
                <wp:wrapNone/>
                <wp:docPr id="4" name="Grupo 4"/>
                <wp:cNvGraphicFramePr/>
                <a:graphic xmlns:a="http://schemas.openxmlformats.org/drawingml/2006/main">
                  <a:graphicData uri="http://schemas.microsoft.com/office/word/2010/wordprocessingGroup">
                    <wpg:wgp>
                      <wpg:cNvGrpSpPr/>
                      <wpg:grpSpPr>
                        <a:xfrm>
                          <a:off x="0" y="0"/>
                          <a:ext cx="6038215" cy="3458845"/>
                          <a:chOff x="0" y="0"/>
                          <a:chExt cx="6038215" cy="3458845"/>
                        </a:xfrm>
                      </wpg:grpSpPr>
                      <wpg:graphicFrame>
                        <wpg:cNvPr id="3" name="Diagrama 3"/>
                        <wpg:cNvFrPr/>
                        <wpg:xfrm>
                          <a:off x="0" y="0"/>
                          <a:ext cx="6038215" cy="3458845"/>
                        </wpg:xfrm>
                        <a:graphic>
                          <a:graphicData uri="http://schemas.openxmlformats.org/drawingml/2006/diagram">
                            <dgm:relIds xmlns:dgm="http://schemas.openxmlformats.org/drawingml/2006/diagram" xmlns:r="http://schemas.openxmlformats.org/officeDocument/2006/relationships" r:dm="rId12" r:lo="rId13" r:qs="rId14" r:cs="rId15"/>
                          </a:graphicData>
                        </a:graphic>
                      </wpg:graphicFrame>
                      <pic:pic xmlns:pic="http://schemas.openxmlformats.org/drawingml/2006/picture">
                        <pic:nvPicPr>
                          <pic:cNvPr id="1026" name="Picture 2" descr="310,699 Focos De Luz Vectores, Ilustraciones y Gráficos - 123RF"/>
                          <pic:cNvPicPr>
                            <a:picLocks noChangeAspect="1"/>
                          </pic:cNvPicPr>
                        </pic:nvPicPr>
                        <pic:blipFill rotWithShape="1">
                          <a:blip r:embed="rId17">
                            <a:extLst>
                              <a:ext uri="{28A0092B-C50C-407E-A947-70E740481C1C}">
                                <a14:useLocalDpi xmlns:a14="http://schemas.microsoft.com/office/drawing/2010/main" val="0"/>
                              </a:ext>
                            </a:extLst>
                          </a:blip>
                          <a:srcRect l="24117" t="7926" r="23280" b="4995"/>
                          <a:stretch/>
                        </pic:blipFill>
                        <pic:spPr bwMode="auto">
                          <a:xfrm>
                            <a:off x="2490716" y="887105"/>
                            <a:ext cx="1141095" cy="1889760"/>
                          </a:xfrm>
                          <a:prstGeom prst="rect">
                            <a:avLst/>
                          </a:prstGeom>
                          <a:noFill/>
                        </pic:spPr>
                      </pic:pic>
                    </wpg:wgp>
                  </a:graphicData>
                </a:graphic>
              </wp:anchor>
            </w:drawing>
          </mc:Choice>
          <mc:Fallback>
            <w:pict>
              <v:group w14:anchorId="63EB8BFB" id="Grupo 4" o:spid="_x0000_s1026" style="position:absolute;margin-left:11.2pt;margin-top:13.25pt;width:475.45pt;height:272.35pt;z-index:487639040" coordsize="60382,34588" o:gfxdata="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">
                <v:shape id="Diagrama 3" o:spid="_x0000_s1027" type="#_x0000_t75" style="position:absolute;left:11399;top:1706;width:37125;height:320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">
                  <v:imagedata r:id="rId18" o:title=""/>
                  <o:lock v:ext="edit" aspectratio="f"/>
                </v:shape>
                <v:shape id="Picture 2" o:spid="_x0000_s1028" type="#_x0000_t75" alt="310,699 Focos De Luz Vectores, Ilustraciones y Gráficos - 123RF" style="position:absolute;left:24907;top:8871;width:11411;height:18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">
                  <v:imagedata r:id="rId19" o:title="310,699 Focos De Luz Vectores, Ilustraciones y Gráficos - 123RF" croptop="5194f" cropbottom="3274f" cropleft="15805f" cropright="15257f"/>
                </v:shape>
              </v:group>
            </w:pict>
          </mc:Fallback>
        </mc:AlternateContent>
      </w: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35723C" w:rsidRDefault="0035723C" w:rsidP="0035723C">
      <w:pPr>
        <w:pStyle w:val="Textoindependiente"/>
        <w:spacing w:line="360" w:lineRule="auto"/>
        <w:ind w:right="469"/>
        <w:jc w:val="both"/>
      </w:pPr>
    </w:p>
    <w:p w:rsidR="00651957" w:rsidRPr="00380DF1" w:rsidRDefault="00651957" w:rsidP="00651957">
      <w:pPr>
        <w:pStyle w:val="Textoindependiente"/>
        <w:spacing w:line="360" w:lineRule="auto"/>
        <w:ind w:left="1442" w:right="469"/>
        <w:jc w:val="both"/>
      </w:pPr>
    </w:p>
    <w:p w:rsidR="00380DF1" w:rsidRDefault="00380DF1" w:rsidP="00651957">
      <w:pPr>
        <w:pStyle w:val="Prrafodelista"/>
        <w:ind w:left="0" w:firstLine="0"/>
      </w:pPr>
    </w:p>
    <w:p w:rsidR="0035723C" w:rsidRDefault="0035723C" w:rsidP="00651957">
      <w:pPr>
        <w:pStyle w:val="Prrafodelista"/>
        <w:ind w:left="0" w:firstLine="0"/>
      </w:pPr>
    </w:p>
    <w:p w:rsidR="0035723C" w:rsidRDefault="0035723C" w:rsidP="00651957">
      <w:pPr>
        <w:pStyle w:val="Prrafodelista"/>
        <w:ind w:left="0" w:firstLine="0"/>
      </w:pPr>
    </w:p>
    <w:p w:rsidR="0035723C" w:rsidRDefault="0035723C" w:rsidP="00651957">
      <w:pPr>
        <w:pStyle w:val="Prrafodelista"/>
        <w:ind w:left="0" w:firstLine="0"/>
      </w:pPr>
    </w:p>
    <w:p w:rsidR="0035723C" w:rsidRDefault="0035723C" w:rsidP="00651957">
      <w:pPr>
        <w:pStyle w:val="Prrafodelista"/>
        <w:ind w:left="0" w:firstLine="0"/>
      </w:pPr>
    </w:p>
    <w:p w:rsidR="0035723C" w:rsidRDefault="0035723C" w:rsidP="00651957">
      <w:pPr>
        <w:pStyle w:val="Prrafodelista"/>
        <w:ind w:left="0" w:firstLine="0"/>
      </w:pPr>
    </w:p>
    <w:p w:rsidR="0035723C" w:rsidRDefault="0035723C" w:rsidP="00651957">
      <w:pPr>
        <w:pStyle w:val="Prrafodelista"/>
        <w:ind w:left="0" w:firstLine="0"/>
      </w:pPr>
    </w:p>
    <w:p w:rsidR="00645672" w:rsidRPr="00736C5A" w:rsidRDefault="00645672" w:rsidP="006352CB">
      <w:pPr>
        <w:pStyle w:val="Textoindependiente"/>
        <w:numPr>
          <w:ilvl w:val="0"/>
          <w:numId w:val="10"/>
        </w:numPr>
        <w:spacing w:line="360" w:lineRule="auto"/>
        <w:ind w:right="469"/>
        <w:rPr>
          <w:b/>
        </w:rPr>
      </w:pPr>
      <w:r w:rsidRPr="00736C5A">
        <w:rPr>
          <w:b/>
        </w:rPr>
        <w:lastRenderedPageBreak/>
        <w:t xml:space="preserve">Establecimiento de la </w:t>
      </w:r>
      <w:r>
        <w:rPr>
          <w:b/>
        </w:rPr>
        <w:t>Política de Gestión ambiental</w:t>
      </w:r>
    </w:p>
    <w:p w:rsidR="00380DF1" w:rsidRDefault="00380DF1" w:rsidP="00380DF1">
      <w:pPr>
        <w:pStyle w:val="Textoindependiente"/>
        <w:spacing w:line="360" w:lineRule="auto"/>
        <w:ind w:left="722" w:right="469"/>
        <w:jc w:val="center"/>
      </w:pPr>
    </w:p>
    <w:p w:rsidR="00645672" w:rsidRDefault="00645672" w:rsidP="00645672">
      <w:pPr>
        <w:pStyle w:val="Textoindependiente"/>
        <w:spacing w:line="360" w:lineRule="auto"/>
        <w:ind w:left="722" w:right="469" w:firstLine="360"/>
        <w:jc w:val="both"/>
      </w:pPr>
      <w:r>
        <w:t>Durante el presente año Transporte Kala S.A.C. realizó la revisión y actualización de Política integrada, con la finalidad que este alineada a nuestras operaciones:</w:t>
      </w:r>
    </w:p>
    <w:p w:rsidR="00ED7FCE" w:rsidRDefault="00ED7FCE" w:rsidP="00645672">
      <w:pPr>
        <w:pStyle w:val="Textoindependiente"/>
        <w:spacing w:line="360" w:lineRule="auto"/>
        <w:ind w:left="722" w:right="469" w:firstLine="360"/>
        <w:jc w:val="both"/>
      </w:pPr>
    </w:p>
    <w:p w:rsidR="00645672" w:rsidRDefault="00D34063" w:rsidP="007B3506">
      <w:pPr>
        <w:pStyle w:val="Textoindependiente"/>
        <w:spacing w:line="360" w:lineRule="auto"/>
        <w:ind w:right="27"/>
        <w:jc w:val="center"/>
      </w:pPr>
      <w:r>
        <w:rPr>
          <w:noProof/>
          <w:lang w:val="es-PE" w:eastAsia="es-PE"/>
        </w:rPr>
        <w:drawing>
          <wp:inline distT="0" distB="0" distL="0" distR="0" wp14:anchorId="6B13957E" wp14:editId="60214A16">
            <wp:extent cx="3592053" cy="5365630"/>
            <wp:effectExtent l="0" t="0" r="8890" b="698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11957" cy="5395361"/>
                    </a:xfrm>
                    <a:prstGeom prst="rect">
                      <a:avLst/>
                    </a:prstGeom>
                  </pic:spPr>
                </pic:pic>
              </a:graphicData>
            </a:graphic>
          </wp:inline>
        </w:drawing>
      </w:r>
    </w:p>
    <w:p w:rsidR="00645672" w:rsidRDefault="00645672" w:rsidP="00645672">
      <w:pPr>
        <w:pStyle w:val="Textoindependiente"/>
        <w:spacing w:line="360" w:lineRule="auto"/>
        <w:ind w:left="722" w:right="469"/>
        <w:jc w:val="center"/>
      </w:pPr>
    </w:p>
    <w:p w:rsidR="00645672" w:rsidRPr="00BD5C6A" w:rsidRDefault="00BD5C6A" w:rsidP="006352CB">
      <w:pPr>
        <w:pStyle w:val="Prrafodelista"/>
        <w:numPr>
          <w:ilvl w:val="2"/>
          <w:numId w:val="2"/>
        </w:numPr>
        <w:rPr>
          <w:b/>
        </w:rPr>
      </w:pPr>
      <w:r w:rsidRPr="00BD5C6A">
        <w:rPr>
          <w:b/>
        </w:rPr>
        <w:t>Comprensión de las necesidades y expectativas de las partes interesadas</w:t>
      </w:r>
      <w:r w:rsidRPr="00BD5C6A">
        <w:rPr>
          <w:b/>
        </w:rPr>
        <w:tab/>
      </w:r>
    </w:p>
    <w:p w:rsidR="00645672" w:rsidRDefault="00645672" w:rsidP="00645672">
      <w:pPr>
        <w:pStyle w:val="Textoindependiente"/>
        <w:spacing w:line="360" w:lineRule="auto"/>
        <w:ind w:left="722" w:right="469"/>
      </w:pPr>
    </w:p>
    <w:p w:rsidR="00645672" w:rsidRDefault="000275F3" w:rsidP="00ED7FCE">
      <w:pPr>
        <w:pStyle w:val="Textoindependiente"/>
        <w:spacing w:line="360" w:lineRule="auto"/>
        <w:ind w:left="722" w:right="469" w:firstLine="360"/>
        <w:jc w:val="both"/>
      </w:pPr>
      <w:r>
        <w:t xml:space="preserve">Transportes Kala S.A.C. </w:t>
      </w:r>
      <w:r w:rsidRPr="006B2918">
        <w:t>ha identificado las partes interesadas que son pertinentes al sistema de gestión ambiental; sus necesidades, expectativas y cuáles</w:t>
      </w:r>
      <w:r>
        <w:t xml:space="preserve"> de estos están relacionadas al </w:t>
      </w:r>
      <w:r w:rsidRPr="006B2918">
        <w:t>cumplimiento de la nor</w:t>
      </w:r>
      <w:r>
        <w:t>mativa legal y otros requisitos detallándolas en la siguiente tabla:</w:t>
      </w:r>
    </w:p>
    <w:p w:rsidR="00317681" w:rsidRDefault="00317681" w:rsidP="00645672">
      <w:pPr>
        <w:pStyle w:val="Textoindependiente"/>
        <w:spacing w:line="360" w:lineRule="auto"/>
        <w:ind w:left="722" w:right="469"/>
        <w:sectPr w:rsidR="00317681" w:rsidSect="0052708D">
          <w:pgSz w:w="11910" w:h="16840"/>
          <w:pgMar w:top="2127" w:right="980" w:bottom="280" w:left="980" w:header="665" w:footer="564" w:gutter="0"/>
          <w:cols w:space="720"/>
        </w:sectPr>
      </w:pPr>
    </w:p>
    <w:p w:rsidR="00645672" w:rsidRDefault="004D7509" w:rsidP="004D7509">
      <w:pPr>
        <w:pStyle w:val="Textoindependiente"/>
        <w:tabs>
          <w:tab w:val="left" w:pos="3696"/>
        </w:tabs>
        <w:spacing w:line="360" w:lineRule="auto"/>
        <w:ind w:left="722" w:right="469"/>
      </w:pPr>
      <w:r>
        <w:lastRenderedPageBreak/>
        <w:tab/>
      </w:r>
    </w:p>
    <w:p w:rsidR="00317681" w:rsidRDefault="00317681" w:rsidP="00645672">
      <w:pPr>
        <w:pStyle w:val="Textoindependiente"/>
        <w:spacing w:line="360" w:lineRule="auto"/>
        <w:ind w:left="722" w:right="469"/>
      </w:pPr>
    </w:p>
    <w:p w:rsidR="00317681" w:rsidRDefault="002F5260" w:rsidP="00645672">
      <w:pPr>
        <w:pStyle w:val="Textoindependiente"/>
        <w:spacing w:line="360" w:lineRule="auto"/>
        <w:ind w:left="722" w:right="469"/>
      </w:pPr>
      <w:r w:rsidRPr="00CE46ED">
        <w:rPr>
          <w:noProof/>
        </w:rPr>
        <w:drawing>
          <wp:anchor distT="0" distB="0" distL="114300" distR="114300" simplePos="0" relativeHeight="487636992" behindDoc="0" locked="0" layoutInCell="1" allowOverlap="1">
            <wp:simplePos x="0" y="0"/>
            <wp:positionH relativeFrom="page">
              <wp:align>center</wp:align>
            </wp:positionH>
            <wp:positionV relativeFrom="paragraph">
              <wp:posOffset>165735</wp:posOffset>
            </wp:positionV>
            <wp:extent cx="9601200" cy="5466736"/>
            <wp:effectExtent l="19050" t="19050" r="19050" b="19685"/>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601200" cy="5466736"/>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p>
    <w:p w:rsidR="00317681" w:rsidRDefault="00317681" w:rsidP="00CE46ED">
      <w:pPr>
        <w:pStyle w:val="Textoindependiente"/>
        <w:spacing w:line="360" w:lineRule="auto"/>
        <w:ind w:left="-284" w:right="469"/>
      </w:pPr>
    </w:p>
    <w:p w:rsidR="00AE4936" w:rsidRDefault="00AE4936" w:rsidP="00645672">
      <w:pPr>
        <w:pStyle w:val="Textoindependiente"/>
        <w:spacing w:line="360" w:lineRule="auto"/>
        <w:ind w:left="722" w:right="469"/>
        <w:sectPr w:rsidR="00AE4936" w:rsidSect="00317681">
          <w:pgSz w:w="16840" w:h="11910" w:orient="landscape"/>
          <w:pgMar w:top="981" w:right="278" w:bottom="981" w:left="1820" w:header="665" w:footer="564" w:gutter="0"/>
          <w:cols w:space="720"/>
        </w:sectPr>
      </w:pPr>
    </w:p>
    <w:p w:rsidR="00317681" w:rsidRDefault="00317681" w:rsidP="00645672">
      <w:pPr>
        <w:pStyle w:val="Textoindependiente"/>
        <w:spacing w:line="360" w:lineRule="auto"/>
        <w:ind w:left="722" w:right="469"/>
      </w:pPr>
    </w:p>
    <w:p w:rsidR="00380DF1" w:rsidRPr="004D7509" w:rsidRDefault="004D7509" w:rsidP="006352CB">
      <w:pPr>
        <w:pStyle w:val="Textoindependiente"/>
        <w:numPr>
          <w:ilvl w:val="2"/>
          <w:numId w:val="2"/>
        </w:numPr>
        <w:spacing w:line="360" w:lineRule="auto"/>
        <w:ind w:right="469"/>
        <w:jc w:val="both"/>
        <w:rPr>
          <w:b/>
        </w:rPr>
      </w:pPr>
      <w:r w:rsidRPr="004D7509">
        <w:rPr>
          <w:b/>
        </w:rPr>
        <w:t>Determinación del alcance de un sistema de gestión ambiental</w:t>
      </w:r>
      <w:r w:rsidRPr="004D7509">
        <w:rPr>
          <w:b/>
        </w:rPr>
        <w:cr/>
      </w:r>
    </w:p>
    <w:p w:rsidR="00DE66AE" w:rsidRPr="00DE66AE" w:rsidRDefault="00DE66AE" w:rsidP="00DE66AE">
      <w:pPr>
        <w:pStyle w:val="Textoindependiente"/>
        <w:spacing w:line="360" w:lineRule="auto"/>
        <w:ind w:left="722" w:right="469" w:firstLine="360"/>
        <w:jc w:val="both"/>
      </w:pPr>
      <w:r w:rsidRPr="00DE66AE">
        <w:t xml:space="preserve">El Sistema de Gestión Ambiental para la empresa </w:t>
      </w:r>
      <w:r w:rsidR="004C7442">
        <w:t>Transportes Kala</w:t>
      </w:r>
      <w:r w:rsidRPr="00DE66AE">
        <w:t xml:space="preserve"> seguirá los procesos definidos en el Sistema de Gestión de Calidad ISO 14001:2015, detallando </w:t>
      </w:r>
      <w:r w:rsidR="004C7442">
        <w:t>lo</w:t>
      </w:r>
      <w:r w:rsidR="004C7442" w:rsidRPr="00DE66AE">
        <w:t xml:space="preserve"> siguiente</w:t>
      </w:r>
      <w:r w:rsidRPr="00DE66AE">
        <w:t>:</w:t>
      </w:r>
    </w:p>
    <w:p w:rsidR="00DE66AE" w:rsidRDefault="00DE66AE" w:rsidP="00DE66AE">
      <w:pPr>
        <w:pStyle w:val="Textoindependiente"/>
        <w:spacing w:line="360" w:lineRule="auto"/>
        <w:ind w:left="722" w:right="469" w:firstLine="360"/>
        <w:jc w:val="both"/>
      </w:pPr>
      <w:r>
        <w:t xml:space="preserve">“La </w:t>
      </w:r>
      <w:r w:rsidRPr="00DE66AE">
        <w:t xml:space="preserve">alta dirección de la organización </w:t>
      </w:r>
      <w:r>
        <w:t>decidió el alcance de</w:t>
      </w:r>
      <w:r w:rsidRPr="00F22DF0">
        <w:t xml:space="preserve"> </w:t>
      </w:r>
      <w:r>
        <w:t>su Sistema de Gestión A</w:t>
      </w:r>
      <w:r w:rsidRPr="00F22DF0">
        <w:t xml:space="preserve">mbiental </w:t>
      </w:r>
      <w:r>
        <w:t xml:space="preserve">(S.G.A.) </w:t>
      </w:r>
      <w:r w:rsidR="00DE305C">
        <w:t>usando como norma base la</w:t>
      </w:r>
      <w:r>
        <w:t xml:space="preserve"> ISO 14001</w:t>
      </w:r>
      <w:r w:rsidR="00DE305C" w:rsidRPr="00DE66AE">
        <w:t>:2015</w:t>
      </w:r>
      <w:r>
        <w:t>, en toda su organización, la cual corresponde a t</w:t>
      </w:r>
      <w:r w:rsidRPr="00F22DF0">
        <w:t xml:space="preserve">odos los procesos </w:t>
      </w:r>
      <w:r>
        <w:t xml:space="preserve">involucrados </w:t>
      </w:r>
      <w:r w:rsidR="00DE305C">
        <w:t xml:space="preserve">el transporte de </w:t>
      </w:r>
      <w:r w:rsidR="00DE305C" w:rsidRPr="00DE305C">
        <w:t>carga sobredimensionada, materiales peligrosos y mercaderías en general</w:t>
      </w:r>
      <w:r w:rsidRPr="00F22DF0">
        <w:t xml:space="preserve">, desde la recepción </w:t>
      </w:r>
      <w:r w:rsidR="00DE305C">
        <w:t xml:space="preserve">orden de servicio, recepción </w:t>
      </w:r>
      <w:r w:rsidRPr="00F22DF0">
        <w:t xml:space="preserve">de </w:t>
      </w:r>
      <w:r w:rsidR="00DE305C">
        <w:t xml:space="preserve">la mercancía </w:t>
      </w:r>
      <w:r>
        <w:t xml:space="preserve">hasta </w:t>
      </w:r>
      <w:r w:rsidRPr="00F22DF0">
        <w:t xml:space="preserve">la </w:t>
      </w:r>
      <w:r w:rsidR="00DE305C">
        <w:t>culminación del servicio</w:t>
      </w:r>
      <w:r w:rsidRPr="00F22DF0">
        <w:t xml:space="preserve">, </w:t>
      </w:r>
      <w:r>
        <w:t>esto comprende todas las unidades de operación</w:t>
      </w:r>
      <w:r w:rsidRPr="00F22DF0">
        <w:t>, incluyendo las actividades, productos y servicios que se en</w:t>
      </w:r>
      <w:r>
        <w:t>cuentran dentro de este alcance”.</w:t>
      </w:r>
    </w:p>
    <w:p w:rsidR="00DE66AE" w:rsidRDefault="00483094" w:rsidP="00DE66AE">
      <w:pPr>
        <w:pStyle w:val="Textoindependiente"/>
        <w:spacing w:line="360" w:lineRule="auto"/>
        <w:ind w:left="722" w:right="469" w:firstLine="360"/>
        <w:jc w:val="both"/>
      </w:pPr>
      <w:r>
        <w:t xml:space="preserve">Debido a los servicios que proporciona a sus clientes, </w:t>
      </w:r>
      <w:r w:rsidR="00DE66AE">
        <w:t xml:space="preserve">el S.G.A. de la empresa </w:t>
      </w:r>
      <w:r>
        <w:t>Transportes Kala</w:t>
      </w:r>
      <w:r w:rsidR="00DE66AE">
        <w:t xml:space="preserve">, se va ver muy ligada a su proceso </w:t>
      </w:r>
      <w:r>
        <w:t>de servicio</w:t>
      </w:r>
      <w:r w:rsidR="00DE66AE">
        <w:t>, descrito en el presente documento, el cual está muy ligado a</w:t>
      </w:r>
      <w:r>
        <w:t xml:space="preserve"> transporte de </w:t>
      </w:r>
      <w:r w:rsidRPr="00DE305C">
        <w:t>carga sobredimensionada, materiales peligrosos y mercaderías en general</w:t>
      </w:r>
      <w:r w:rsidR="00DE66AE">
        <w:t>.</w:t>
      </w:r>
    </w:p>
    <w:p w:rsidR="00483094" w:rsidRDefault="00483094" w:rsidP="00DE66AE">
      <w:pPr>
        <w:pStyle w:val="Textoindependiente"/>
        <w:spacing w:line="360" w:lineRule="auto"/>
        <w:ind w:left="722" w:right="469" w:firstLine="360"/>
        <w:jc w:val="both"/>
      </w:pPr>
    </w:p>
    <w:p w:rsidR="00DE66AE" w:rsidRPr="00483094" w:rsidRDefault="00483094" w:rsidP="00483094">
      <w:pPr>
        <w:pStyle w:val="Descripcin"/>
        <w:ind w:left="567"/>
        <w:rPr>
          <w:b/>
        </w:rPr>
      </w:pPr>
      <w:bookmarkStart w:id="12" w:name="_Toc104886224"/>
      <w:r w:rsidRPr="004B5F45">
        <w:rPr>
          <w:b/>
          <w:i w:val="0"/>
          <w:color w:val="auto"/>
          <w:sz w:val="22"/>
          <w:szCs w:val="22"/>
        </w:rPr>
        <w:t xml:space="preserve">Tabla </w:t>
      </w:r>
      <w:r w:rsidRPr="004B5F45">
        <w:rPr>
          <w:b/>
          <w:i w:val="0"/>
          <w:color w:val="auto"/>
          <w:sz w:val="22"/>
          <w:szCs w:val="22"/>
        </w:rPr>
        <w:fldChar w:fldCharType="begin"/>
      </w:r>
      <w:r w:rsidRPr="004B5F45">
        <w:rPr>
          <w:b/>
          <w:i w:val="0"/>
          <w:color w:val="auto"/>
          <w:sz w:val="22"/>
          <w:szCs w:val="22"/>
        </w:rPr>
        <w:instrText xml:space="preserve"> SEQ Tabla \* ARABIC </w:instrText>
      </w:r>
      <w:r w:rsidRPr="004B5F45">
        <w:rPr>
          <w:b/>
          <w:i w:val="0"/>
          <w:color w:val="auto"/>
          <w:sz w:val="22"/>
          <w:szCs w:val="22"/>
        </w:rPr>
        <w:fldChar w:fldCharType="separate"/>
      </w:r>
      <w:r w:rsidR="00D74864">
        <w:rPr>
          <w:b/>
          <w:i w:val="0"/>
          <w:noProof/>
          <w:color w:val="auto"/>
          <w:sz w:val="22"/>
          <w:szCs w:val="22"/>
        </w:rPr>
        <w:t>2</w:t>
      </w:r>
      <w:r w:rsidRPr="004B5F45">
        <w:rPr>
          <w:b/>
          <w:i w:val="0"/>
          <w:color w:val="auto"/>
          <w:sz w:val="22"/>
          <w:szCs w:val="22"/>
        </w:rPr>
        <w:fldChar w:fldCharType="end"/>
      </w:r>
      <w:r w:rsidRPr="004B5F45">
        <w:rPr>
          <w:b/>
          <w:i w:val="0"/>
          <w:color w:val="auto"/>
          <w:sz w:val="22"/>
          <w:szCs w:val="22"/>
        </w:rPr>
        <w:t>:</w:t>
      </w:r>
      <w:bookmarkStart w:id="13" w:name="_Toc60002922"/>
      <w:r>
        <w:rPr>
          <w:i w:val="0"/>
          <w:color w:val="auto"/>
          <w:sz w:val="22"/>
          <w:szCs w:val="22"/>
        </w:rPr>
        <w:t xml:space="preserve"> </w:t>
      </w:r>
      <w:r w:rsidRPr="00483094">
        <w:rPr>
          <w:i w:val="0"/>
          <w:color w:val="auto"/>
          <w:sz w:val="22"/>
          <w:szCs w:val="22"/>
        </w:rPr>
        <w:t>Alcances para Transportes Kala S.A.C.</w:t>
      </w:r>
      <w:r w:rsidR="00DE66AE" w:rsidRPr="00483094">
        <w:rPr>
          <w:i w:val="0"/>
          <w:color w:val="auto"/>
          <w:sz w:val="22"/>
          <w:szCs w:val="22"/>
        </w:rPr>
        <w:t xml:space="preserve">, en base </w:t>
      </w:r>
      <w:r w:rsidRPr="00483094">
        <w:rPr>
          <w:i w:val="0"/>
          <w:color w:val="auto"/>
          <w:sz w:val="22"/>
          <w:szCs w:val="22"/>
        </w:rPr>
        <w:t>a sus servicios de transporte</w:t>
      </w:r>
      <w:r w:rsidR="00DE66AE" w:rsidRPr="00483094">
        <w:rPr>
          <w:i w:val="0"/>
          <w:color w:val="auto"/>
          <w:sz w:val="22"/>
          <w:szCs w:val="22"/>
        </w:rPr>
        <w:t>.</w:t>
      </w:r>
      <w:bookmarkEnd w:id="13"/>
      <w:bookmarkEnd w:id="12"/>
    </w:p>
    <w:tbl>
      <w:tblPr>
        <w:tblStyle w:val="Tablaconcuadrcula"/>
        <w:tblW w:w="0" w:type="auto"/>
        <w:jc w:val="center"/>
        <w:tblLook w:val="04A0" w:firstRow="1" w:lastRow="0" w:firstColumn="1" w:lastColumn="0" w:noHBand="0" w:noVBand="1"/>
      </w:tblPr>
      <w:tblGrid>
        <w:gridCol w:w="2835"/>
        <w:gridCol w:w="6520"/>
      </w:tblGrid>
      <w:tr w:rsidR="00DE66AE" w:rsidRPr="008F7F12" w:rsidTr="00CF6C77">
        <w:trPr>
          <w:jc w:val="center"/>
        </w:trPr>
        <w:tc>
          <w:tcPr>
            <w:tcW w:w="2835" w:type="dxa"/>
            <w:shd w:val="clear" w:color="auto" w:fill="F2F2F2" w:themeFill="background1" w:themeFillShade="F2"/>
            <w:vAlign w:val="center"/>
          </w:tcPr>
          <w:p w:rsidR="00DE66AE" w:rsidRPr="008F7F12" w:rsidRDefault="00DE66AE" w:rsidP="008F7F12">
            <w:pPr>
              <w:pStyle w:val="Textoindependiente"/>
              <w:spacing w:line="276" w:lineRule="auto"/>
              <w:ind w:right="34"/>
              <w:jc w:val="center"/>
              <w:rPr>
                <w:b/>
                <w:sz w:val="22"/>
              </w:rPr>
            </w:pPr>
            <w:r w:rsidRPr="008F7F12">
              <w:rPr>
                <w:b/>
                <w:sz w:val="22"/>
              </w:rPr>
              <w:t>Alcance en el SGA</w:t>
            </w:r>
          </w:p>
        </w:tc>
        <w:tc>
          <w:tcPr>
            <w:tcW w:w="6520" w:type="dxa"/>
            <w:shd w:val="clear" w:color="auto" w:fill="F2F2F2" w:themeFill="background1" w:themeFillShade="F2"/>
            <w:vAlign w:val="center"/>
          </w:tcPr>
          <w:p w:rsidR="00DE66AE" w:rsidRPr="008F7F12" w:rsidRDefault="00DE66AE" w:rsidP="008F7F12">
            <w:pPr>
              <w:pStyle w:val="Textoindependiente"/>
              <w:spacing w:line="276" w:lineRule="auto"/>
              <w:ind w:right="469"/>
              <w:jc w:val="center"/>
              <w:rPr>
                <w:b/>
                <w:sz w:val="22"/>
              </w:rPr>
            </w:pPr>
            <w:r w:rsidRPr="008F7F12">
              <w:rPr>
                <w:b/>
                <w:sz w:val="22"/>
              </w:rPr>
              <w:t>Actividades</w:t>
            </w:r>
          </w:p>
        </w:tc>
      </w:tr>
      <w:tr w:rsidR="00DE66AE" w:rsidRPr="008F7F12" w:rsidTr="008F7F12">
        <w:trPr>
          <w:jc w:val="center"/>
        </w:trPr>
        <w:tc>
          <w:tcPr>
            <w:tcW w:w="2835" w:type="dxa"/>
            <w:vAlign w:val="center"/>
          </w:tcPr>
          <w:p w:rsidR="00DE66AE" w:rsidRPr="008F7F12" w:rsidRDefault="00483094" w:rsidP="008F7F12">
            <w:pPr>
              <w:pStyle w:val="Textoindependiente"/>
              <w:spacing w:line="276" w:lineRule="auto"/>
              <w:ind w:left="34" w:right="55"/>
              <w:jc w:val="center"/>
              <w:rPr>
                <w:sz w:val="22"/>
              </w:rPr>
            </w:pPr>
            <w:r w:rsidRPr="008F7F12">
              <w:rPr>
                <w:sz w:val="22"/>
              </w:rPr>
              <w:t>Transporte de carga sobredimensionada</w:t>
            </w:r>
            <w:r w:rsidR="008F7F12" w:rsidRPr="008F7F12">
              <w:rPr>
                <w:sz w:val="22"/>
              </w:rPr>
              <w:t>.</w:t>
            </w:r>
          </w:p>
        </w:tc>
        <w:tc>
          <w:tcPr>
            <w:tcW w:w="6520" w:type="dxa"/>
          </w:tcPr>
          <w:p w:rsidR="008F7F12" w:rsidRPr="008F7F12" w:rsidRDefault="00DE66AE" w:rsidP="008F7F12">
            <w:pPr>
              <w:pStyle w:val="Textoindependiente"/>
              <w:spacing w:line="276" w:lineRule="auto"/>
              <w:ind w:right="55"/>
              <w:jc w:val="both"/>
              <w:rPr>
                <w:sz w:val="22"/>
              </w:rPr>
            </w:pPr>
            <w:r w:rsidRPr="008F7F12">
              <w:rPr>
                <w:sz w:val="22"/>
              </w:rPr>
              <w:t xml:space="preserve">Control de </w:t>
            </w:r>
            <w:r w:rsidR="008F7F12" w:rsidRPr="008F7F12">
              <w:rPr>
                <w:sz w:val="22"/>
              </w:rPr>
              <w:t>sub productos provenientes del envase y embalaje de la carga, control de combustibles, emisiones de gases de combustión.</w:t>
            </w:r>
          </w:p>
          <w:p w:rsidR="00DE66AE" w:rsidRPr="008F7F12" w:rsidRDefault="00DE66AE" w:rsidP="008F7F12">
            <w:pPr>
              <w:pStyle w:val="Textoindependiente"/>
              <w:spacing w:line="276" w:lineRule="auto"/>
              <w:ind w:right="55"/>
              <w:jc w:val="both"/>
              <w:rPr>
                <w:sz w:val="22"/>
              </w:rPr>
            </w:pPr>
            <w:r w:rsidRPr="008F7F12">
              <w:rPr>
                <w:sz w:val="22"/>
              </w:rPr>
              <w:t>C</w:t>
            </w:r>
            <w:r w:rsidR="008F7F12" w:rsidRPr="008F7F12">
              <w:rPr>
                <w:sz w:val="22"/>
              </w:rPr>
              <w:t>ontrol de la segregación de las actividades administrativas propias de la logística de este tipo de transporte.</w:t>
            </w:r>
          </w:p>
        </w:tc>
      </w:tr>
      <w:tr w:rsidR="00DE66AE" w:rsidRPr="008F7F12" w:rsidTr="008F7F12">
        <w:trPr>
          <w:jc w:val="center"/>
        </w:trPr>
        <w:tc>
          <w:tcPr>
            <w:tcW w:w="2835" w:type="dxa"/>
            <w:vAlign w:val="center"/>
          </w:tcPr>
          <w:p w:rsidR="00DE66AE" w:rsidRPr="008F7F12" w:rsidRDefault="008F7F12" w:rsidP="008F7F12">
            <w:pPr>
              <w:pStyle w:val="Textoindependiente"/>
              <w:spacing w:line="276" w:lineRule="auto"/>
              <w:ind w:left="34" w:right="55"/>
              <w:jc w:val="center"/>
              <w:rPr>
                <w:sz w:val="22"/>
              </w:rPr>
            </w:pPr>
            <w:r w:rsidRPr="008F7F12">
              <w:rPr>
                <w:sz w:val="22"/>
              </w:rPr>
              <w:t>Transporte de materiales peligrosos.</w:t>
            </w:r>
          </w:p>
        </w:tc>
        <w:tc>
          <w:tcPr>
            <w:tcW w:w="6520" w:type="dxa"/>
          </w:tcPr>
          <w:p w:rsidR="008F7F12" w:rsidRPr="008F7F12" w:rsidRDefault="008F7F12" w:rsidP="008F7F12">
            <w:pPr>
              <w:pStyle w:val="Textoindependiente"/>
              <w:spacing w:line="276" w:lineRule="auto"/>
              <w:ind w:right="55"/>
              <w:jc w:val="both"/>
              <w:rPr>
                <w:sz w:val="22"/>
              </w:rPr>
            </w:pPr>
            <w:r w:rsidRPr="008F7F12">
              <w:rPr>
                <w:sz w:val="22"/>
              </w:rPr>
              <w:t>Control de las incidencias ante una contingencia MATPEL.</w:t>
            </w:r>
          </w:p>
          <w:p w:rsidR="00DE66AE" w:rsidRPr="008F7F12" w:rsidRDefault="008F7F12" w:rsidP="008F7F12">
            <w:pPr>
              <w:pStyle w:val="Textoindependiente"/>
              <w:spacing w:line="276" w:lineRule="auto"/>
              <w:ind w:right="55"/>
              <w:jc w:val="both"/>
              <w:rPr>
                <w:sz w:val="22"/>
              </w:rPr>
            </w:pPr>
            <w:r w:rsidRPr="008F7F12">
              <w:rPr>
                <w:sz w:val="22"/>
              </w:rPr>
              <w:t>Control de la segregación de las actividades administrativas propias de la logística de este tipo de transporte.</w:t>
            </w:r>
          </w:p>
        </w:tc>
      </w:tr>
      <w:tr w:rsidR="00DE66AE" w:rsidRPr="008F7F12" w:rsidTr="008F7F12">
        <w:trPr>
          <w:jc w:val="center"/>
        </w:trPr>
        <w:tc>
          <w:tcPr>
            <w:tcW w:w="2835" w:type="dxa"/>
            <w:vAlign w:val="center"/>
          </w:tcPr>
          <w:p w:rsidR="00DE66AE" w:rsidRPr="008F7F12" w:rsidRDefault="008F7F12" w:rsidP="008F7F12">
            <w:pPr>
              <w:pStyle w:val="Textoindependiente"/>
              <w:spacing w:line="276" w:lineRule="auto"/>
              <w:ind w:left="34" w:right="55"/>
              <w:jc w:val="center"/>
              <w:rPr>
                <w:sz w:val="22"/>
              </w:rPr>
            </w:pPr>
            <w:r w:rsidRPr="008F7F12">
              <w:rPr>
                <w:sz w:val="22"/>
              </w:rPr>
              <w:t>Transporte de mercaderías en general.</w:t>
            </w:r>
          </w:p>
        </w:tc>
        <w:tc>
          <w:tcPr>
            <w:tcW w:w="6520" w:type="dxa"/>
          </w:tcPr>
          <w:p w:rsidR="008F7F12" w:rsidRPr="008F7F12" w:rsidRDefault="008F7F12" w:rsidP="008F7F12">
            <w:pPr>
              <w:pStyle w:val="Textoindependiente"/>
              <w:spacing w:line="276" w:lineRule="auto"/>
              <w:ind w:right="55"/>
              <w:jc w:val="both"/>
              <w:rPr>
                <w:sz w:val="22"/>
              </w:rPr>
            </w:pPr>
            <w:r w:rsidRPr="008F7F12">
              <w:rPr>
                <w:sz w:val="22"/>
              </w:rPr>
              <w:t>Control de sub productos provenientes del envase y embalaje de la carga, control de combustibles, emisiones de gases de combustión.</w:t>
            </w:r>
          </w:p>
          <w:p w:rsidR="00DE66AE" w:rsidRPr="008F7F12" w:rsidRDefault="008F7F12" w:rsidP="008F7F12">
            <w:pPr>
              <w:pStyle w:val="Textoindependiente"/>
              <w:spacing w:line="276" w:lineRule="auto"/>
              <w:jc w:val="both"/>
              <w:rPr>
                <w:sz w:val="22"/>
              </w:rPr>
            </w:pPr>
            <w:r w:rsidRPr="008F7F12">
              <w:rPr>
                <w:sz w:val="22"/>
              </w:rPr>
              <w:t>Control de la segregación de las actividades administrativas propias de la logística de este tipo de transporte.</w:t>
            </w:r>
          </w:p>
        </w:tc>
      </w:tr>
    </w:tbl>
    <w:p w:rsidR="00DE66AE" w:rsidRPr="00DE66AE" w:rsidRDefault="00DE66AE" w:rsidP="008E5B46">
      <w:pPr>
        <w:pStyle w:val="Textoindependiente"/>
        <w:spacing w:line="360" w:lineRule="auto"/>
        <w:ind w:left="284" w:right="469"/>
        <w:jc w:val="both"/>
      </w:pPr>
      <w:r w:rsidRPr="00DE66AE">
        <w:t>Fuente: Elaboración Propia.</w:t>
      </w: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4D7509" w:rsidRDefault="004D7509" w:rsidP="00380DF1">
      <w:pPr>
        <w:pStyle w:val="Textoindependiente"/>
        <w:spacing w:line="360" w:lineRule="auto"/>
        <w:ind w:left="722" w:right="469"/>
        <w:jc w:val="center"/>
      </w:pPr>
    </w:p>
    <w:p w:rsidR="008F7F12" w:rsidRPr="004D7509" w:rsidRDefault="008F7F12" w:rsidP="006352CB">
      <w:pPr>
        <w:pStyle w:val="Textoindependiente"/>
        <w:numPr>
          <w:ilvl w:val="2"/>
          <w:numId w:val="2"/>
        </w:numPr>
        <w:spacing w:line="360" w:lineRule="auto"/>
        <w:ind w:right="469"/>
        <w:jc w:val="both"/>
        <w:rPr>
          <w:b/>
        </w:rPr>
      </w:pPr>
      <w:r w:rsidRPr="004D7509">
        <w:rPr>
          <w:b/>
        </w:rPr>
        <w:t xml:space="preserve">Determinación del alcance de un </w:t>
      </w:r>
      <w:r w:rsidR="00CF6C77" w:rsidRPr="004D7509">
        <w:rPr>
          <w:b/>
        </w:rPr>
        <w:t xml:space="preserve">Sistema </w:t>
      </w:r>
      <w:r w:rsidRPr="004D7509">
        <w:rPr>
          <w:b/>
        </w:rPr>
        <w:t xml:space="preserve">de </w:t>
      </w:r>
      <w:r w:rsidR="00CF6C77" w:rsidRPr="004D7509">
        <w:rPr>
          <w:b/>
        </w:rPr>
        <w:t>Gestión Ambi</w:t>
      </w:r>
      <w:r w:rsidRPr="004D7509">
        <w:rPr>
          <w:b/>
        </w:rPr>
        <w:t>ental</w:t>
      </w:r>
      <w:r w:rsidRPr="004D7509">
        <w:rPr>
          <w:b/>
        </w:rPr>
        <w:cr/>
      </w:r>
    </w:p>
    <w:p w:rsidR="007E356A" w:rsidRDefault="007E356A" w:rsidP="007E356A">
      <w:pPr>
        <w:pStyle w:val="Textoindependiente"/>
        <w:spacing w:line="360" w:lineRule="auto"/>
        <w:ind w:left="722" w:right="469"/>
        <w:jc w:val="both"/>
      </w:pPr>
      <w:r>
        <w:tab/>
        <w:t xml:space="preserve">La implementación de un Sistema de Gestión Ambiental ISO 14001, conlleva a que todas las prácticas de gestión de la empresa se relacionen entre sí, con la finalidad de obtener los logros esperados y el cumplimiento de todos los “debes” de la norma, con la finalidad de obtener los </w:t>
      </w:r>
      <w:r w:rsidR="004A3BC3">
        <w:t>servicios</w:t>
      </w:r>
      <w:r>
        <w:t xml:space="preserve"> finales y lograr la misión y visión de la empresa. </w:t>
      </w:r>
    </w:p>
    <w:p w:rsidR="007E356A" w:rsidRDefault="007E356A" w:rsidP="007E356A">
      <w:pPr>
        <w:pStyle w:val="Textoindependiente"/>
        <w:spacing w:line="360" w:lineRule="auto"/>
        <w:ind w:left="722" w:right="469"/>
        <w:jc w:val="both"/>
      </w:pPr>
      <w:r>
        <w:tab/>
        <w:t xml:space="preserve">El mapa de procesos en la empresa </w:t>
      </w:r>
      <w:r w:rsidR="006E4A8A">
        <w:t>Transportes Kala</w:t>
      </w:r>
      <w:r>
        <w:t xml:space="preserve"> resulta ser la representación gráfica, o diagrama, de la interrelación existente entre todos los procesos y subprocesos de la empresa teniendo tres procesos bien definidos los cuales son procesos estratégicos, procesos operativos y los procesos de apoyo.</w:t>
      </w:r>
    </w:p>
    <w:p w:rsidR="007E356A" w:rsidRPr="00215433" w:rsidRDefault="007E356A" w:rsidP="006352CB">
      <w:pPr>
        <w:pStyle w:val="Textoindependiente"/>
        <w:numPr>
          <w:ilvl w:val="0"/>
          <w:numId w:val="12"/>
        </w:numPr>
        <w:spacing w:line="360" w:lineRule="auto"/>
        <w:ind w:right="469"/>
        <w:jc w:val="both"/>
        <w:rPr>
          <w:b/>
          <w:bCs/>
        </w:rPr>
      </w:pPr>
      <w:r w:rsidRPr="00215433">
        <w:rPr>
          <w:b/>
          <w:bCs/>
        </w:rPr>
        <w:t>Procesos de estratégicos</w:t>
      </w:r>
    </w:p>
    <w:p w:rsidR="007E356A" w:rsidRDefault="007E356A" w:rsidP="007E356A">
      <w:pPr>
        <w:pStyle w:val="Textoindependiente"/>
        <w:spacing w:line="360" w:lineRule="auto"/>
        <w:ind w:left="722" w:right="469"/>
        <w:jc w:val="both"/>
      </w:pPr>
      <w:r>
        <w:t xml:space="preserve">Son los procesos dirigidos por la gerencia general, que representan la planificación estratégica de la empresa que se compone de: Descripción y establecimiento de la Misión y Visión de la organización, Formulación y establecimiento de la Política empresarial, Reconocimiento </w:t>
      </w:r>
      <w:r w:rsidR="006E4A8A">
        <w:t>de</w:t>
      </w:r>
      <w:r>
        <w:t xml:space="preserve"> la Identificación de los aspectos internos y externos (FODA, Elaboración del manual de organización de organización y funciones (MOF) y reglamento interno de trabajo. </w:t>
      </w:r>
    </w:p>
    <w:p w:rsidR="007E356A" w:rsidRPr="00215433" w:rsidRDefault="007E356A" w:rsidP="006352CB">
      <w:pPr>
        <w:pStyle w:val="Textoindependiente"/>
        <w:numPr>
          <w:ilvl w:val="0"/>
          <w:numId w:val="12"/>
        </w:numPr>
        <w:spacing w:line="360" w:lineRule="auto"/>
        <w:ind w:right="469"/>
        <w:jc w:val="both"/>
        <w:rPr>
          <w:b/>
          <w:bCs/>
        </w:rPr>
      </w:pPr>
      <w:r w:rsidRPr="00215433">
        <w:rPr>
          <w:b/>
          <w:bCs/>
        </w:rPr>
        <w:t>Procesos operativos</w:t>
      </w:r>
    </w:p>
    <w:p w:rsidR="007E356A" w:rsidRDefault="007E356A" w:rsidP="007E356A">
      <w:pPr>
        <w:pStyle w:val="Textoindependiente"/>
        <w:spacing w:line="360" w:lineRule="auto"/>
        <w:ind w:left="722" w:right="469"/>
        <w:jc w:val="both"/>
      </w:pPr>
      <w:r>
        <w:t xml:space="preserve">Son los procesos relacionados </w:t>
      </w:r>
      <w:r w:rsidR="006E4A8A">
        <w:t>con la programación del servicio de la empresa de Transportes Kala.</w:t>
      </w:r>
      <w:r>
        <w:t xml:space="preserve"> Se ha considerado </w:t>
      </w:r>
      <w:r w:rsidR="006E4A8A">
        <w:t>sus</w:t>
      </w:r>
      <w:r>
        <w:t xml:space="preserve"> tres principales </w:t>
      </w:r>
      <w:r w:rsidR="006E4A8A">
        <w:t>servicios: carga sobredimensionada, materiales peligrosos y mercancía en general</w:t>
      </w:r>
      <w:r>
        <w:t xml:space="preserve">. </w:t>
      </w:r>
    </w:p>
    <w:p w:rsidR="007E356A" w:rsidRPr="00215433" w:rsidRDefault="007E356A" w:rsidP="006352CB">
      <w:pPr>
        <w:pStyle w:val="Textoindependiente"/>
        <w:numPr>
          <w:ilvl w:val="0"/>
          <w:numId w:val="12"/>
        </w:numPr>
        <w:spacing w:line="360" w:lineRule="auto"/>
        <w:ind w:right="469"/>
        <w:jc w:val="both"/>
        <w:rPr>
          <w:b/>
          <w:bCs/>
        </w:rPr>
      </w:pPr>
      <w:r w:rsidRPr="00215433">
        <w:rPr>
          <w:b/>
          <w:bCs/>
        </w:rPr>
        <w:t>Procesos de apoy</w:t>
      </w:r>
      <w:r w:rsidR="00215433">
        <w:rPr>
          <w:b/>
          <w:bCs/>
        </w:rPr>
        <w:t>o</w:t>
      </w:r>
    </w:p>
    <w:p w:rsidR="007E356A" w:rsidRDefault="007E356A" w:rsidP="007E356A">
      <w:pPr>
        <w:pStyle w:val="Textoindependiente"/>
        <w:spacing w:line="360" w:lineRule="auto"/>
        <w:ind w:left="722" w:right="469"/>
        <w:jc w:val="both"/>
      </w:pPr>
      <w:r>
        <w:t xml:space="preserve">Son aquellos que sirven de soporte a los procesos operativos y estratégicos, se han identificado en la empresa </w:t>
      </w:r>
      <w:r w:rsidR="006E4A8A">
        <w:t xml:space="preserve">Transportes Kala como </w:t>
      </w:r>
      <w:r>
        <w:t xml:space="preserve">procesos de administración, logística y producción. </w:t>
      </w:r>
    </w:p>
    <w:p w:rsidR="007E356A" w:rsidRDefault="007E356A" w:rsidP="007E356A">
      <w:pPr>
        <w:pStyle w:val="Textoindependiente"/>
        <w:spacing w:line="360" w:lineRule="auto"/>
        <w:ind w:left="722" w:right="469"/>
        <w:jc w:val="both"/>
      </w:pPr>
      <w:r>
        <w:tab/>
        <w:t>A continuación, se inserta le mapa de procesos que se ha elaborado para la empresa.</w:t>
      </w:r>
    </w:p>
    <w:p w:rsidR="004D7509" w:rsidRDefault="004D7509"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CE46ED" w:rsidRDefault="00CE46ED" w:rsidP="00380DF1">
      <w:pPr>
        <w:pStyle w:val="Textoindependiente"/>
        <w:spacing w:line="360" w:lineRule="auto"/>
        <w:ind w:left="722" w:right="469"/>
        <w:jc w:val="center"/>
      </w:pPr>
    </w:p>
    <w:p w:rsidR="008F7F12" w:rsidRDefault="006E4A8A" w:rsidP="006E4A8A">
      <w:pPr>
        <w:pStyle w:val="Textoindependiente"/>
        <w:spacing w:line="360" w:lineRule="auto"/>
        <w:ind w:right="25"/>
        <w:jc w:val="center"/>
      </w:pPr>
      <w:r>
        <w:object w:dxaOrig="15037" w:dyaOrig="11173">
          <v:shape id="_x0000_i1026" type="#_x0000_t75" style="width:497.5pt;height:372pt" o:ole="">
            <v:imagedata r:id="rId22" o:title=""/>
          </v:shape>
          <o:OLEObject Type="Embed" ProgID="Visio.Drawing.15" ShapeID="_x0000_i1026" DrawAspect="Content" ObjectID="_1741611101" r:id="rId23"/>
        </w:object>
      </w:r>
    </w:p>
    <w:p w:rsidR="00DB3DD7" w:rsidRDefault="00DB3DD7" w:rsidP="006E4A8A">
      <w:pPr>
        <w:pStyle w:val="Textoindependiente"/>
        <w:spacing w:line="360" w:lineRule="auto"/>
        <w:ind w:right="25"/>
        <w:jc w:val="center"/>
      </w:pPr>
    </w:p>
    <w:p w:rsidR="00684D8D" w:rsidRDefault="00684D8D" w:rsidP="00684D8D">
      <w:pPr>
        <w:pStyle w:val="Ttulo2"/>
      </w:pPr>
      <w:bookmarkStart w:id="14" w:name="_Toc104886219"/>
      <w:r>
        <w:t>Liderazgo</w:t>
      </w:r>
      <w:bookmarkEnd w:id="14"/>
    </w:p>
    <w:p w:rsidR="00684D8D" w:rsidRDefault="00684D8D" w:rsidP="00684D8D"/>
    <w:p w:rsidR="00684D8D" w:rsidRDefault="00684D8D" w:rsidP="006352CB">
      <w:pPr>
        <w:pStyle w:val="Prrafodelista"/>
        <w:numPr>
          <w:ilvl w:val="2"/>
          <w:numId w:val="2"/>
        </w:numPr>
        <w:rPr>
          <w:b/>
        </w:rPr>
      </w:pPr>
      <w:r>
        <w:rPr>
          <w:b/>
        </w:rPr>
        <w:t>Liderazgo y compromiso</w:t>
      </w:r>
    </w:p>
    <w:p w:rsidR="00D34063" w:rsidRPr="00FA2C42" w:rsidRDefault="00D34063" w:rsidP="00D34063">
      <w:pPr>
        <w:pStyle w:val="Prrafodelista"/>
        <w:ind w:firstLine="0"/>
        <w:rPr>
          <w:b/>
        </w:rPr>
      </w:pPr>
    </w:p>
    <w:p w:rsidR="00FB3D9C" w:rsidRDefault="00FB3D9C" w:rsidP="00DB3DD7">
      <w:pPr>
        <w:pStyle w:val="Textoindependiente"/>
        <w:spacing w:after="240" w:line="360" w:lineRule="auto"/>
        <w:ind w:right="469"/>
        <w:jc w:val="both"/>
      </w:pPr>
      <w:r>
        <w:tab/>
        <w:t>Transporte Kala S.A.C. decide establecer, documentar, implementar, mantener y mejorar continuamente s</w:t>
      </w:r>
      <w:r w:rsidR="004B1DA9">
        <w:t>u Sistema de Gestión Ambiental, Calidad y Seguridad</w:t>
      </w:r>
      <w:r>
        <w:t>; por ello, la alta dirección asume con responsabilidad su liderazgo y compromiso, a la implementación y cumplimiento de los requisitos internacionales emitidos en la Norma ISO 14001</w:t>
      </w:r>
      <w:r w:rsidR="004B1DA9">
        <w:t>, 9001, 45001</w:t>
      </w:r>
      <w:r>
        <w:t>, a fin de cumplir su propósito.</w:t>
      </w:r>
    </w:p>
    <w:p w:rsidR="00FB3D9C" w:rsidRDefault="00FB3D9C" w:rsidP="009B46B3">
      <w:pPr>
        <w:pStyle w:val="Textoindependiente"/>
        <w:spacing w:line="360" w:lineRule="auto"/>
        <w:ind w:right="469"/>
        <w:jc w:val="both"/>
      </w:pPr>
      <w:r>
        <w:tab/>
        <w:t xml:space="preserve">Para poder cumplir con lo expuesto y obtener el resultado previsto, la organización se orientará </w:t>
      </w:r>
      <w:r w:rsidR="009B46B3">
        <w:t>a</w:t>
      </w:r>
      <w:r>
        <w:t>:</w:t>
      </w:r>
    </w:p>
    <w:p w:rsidR="00FB3D9C" w:rsidRDefault="00FB3D9C" w:rsidP="006352CB">
      <w:pPr>
        <w:pStyle w:val="Textoindependiente"/>
        <w:numPr>
          <w:ilvl w:val="0"/>
          <w:numId w:val="12"/>
        </w:numPr>
        <w:spacing w:line="360" w:lineRule="auto"/>
        <w:ind w:right="469"/>
        <w:jc w:val="both"/>
      </w:pPr>
      <w:r>
        <w:t xml:space="preserve">Asumir responsabilidad de la eficacia del sistema de gestión ambiental, para lograr los resultados propuestos y las metas futuras. </w:t>
      </w:r>
    </w:p>
    <w:p w:rsidR="00FB3D9C" w:rsidRDefault="00FB3D9C" w:rsidP="006352CB">
      <w:pPr>
        <w:pStyle w:val="Textoindependiente"/>
        <w:numPr>
          <w:ilvl w:val="0"/>
          <w:numId w:val="12"/>
        </w:numPr>
        <w:spacing w:line="360" w:lineRule="auto"/>
        <w:ind w:right="469"/>
        <w:jc w:val="both"/>
      </w:pPr>
      <w:r>
        <w:t xml:space="preserve">Establecer una política </w:t>
      </w:r>
      <w:r w:rsidR="00EF400F">
        <w:t xml:space="preserve">integrada </w:t>
      </w:r>
      <w:r>
        <w:t xml:space="preserve">que asegure un sistema de gestión </w:t>
      </w:r>
      <w:r>
        <w:lastRenderedPageBreak/>
        <w:t>ambiental</w:t>
      </w:r>
      <w:r w:rsidR="00EF400F">
        <w:t>, seguridad y calidad</w:t>
      </w:r>
      <w:r>
        <w:t xml:space="preserve"> acorde a las necesidades, expectativas y el contexto de la organización. </w:t>
      </w:r>
    </w:p>
    <w:p w:rsidR="00FB3D9C" w:rsidRDefault="00FB3D9C" w:rsidP="006352CB">
      <w:pPr>
        <w:pStyle w:val="Textoindependiente"/>
        <w:numPr>
          <w:ilvl w:val="0"/>
          <w:numId w:val="12"/>
        </w:numPr>
        <w:spacing w:line="360" w:lineRule="auto"/>
        <w:ind w:right="469"/>
        <w:jc w:val="both"/>
      </w:pPr>
      <w:r>
        <w:t xml:space="preserve">Garantizar la compatibilidad entre los planes estratégicos de la organización y los propios objetivos </w:t>
      </w:r>
      <w:r w:rsidR="00EF400F">
        <w:t>del SGI.</w:t>
      </w:r>
    </w:p>
    <w:p w:rsidR="00FB3D9C" w:rsidRDefault="00FB3D9C" w:rsidP="006352CB">
      <w:pPr>
        <w:pStyle w:val="Textoindependiente"/>
        <w:numPr>
          <w:ilvl w:val="0"/>
          <w:numId w:val="12"/>
        </w:numPr>
        <w:spacing w:line="360" w:lineRule="auto"/>
        <w:ind w:right="469"/>
        <w:jc w:val="both"/>
      </w:pPr>
      <w:r>
        <w:t xml:space="preserve">Asegurar el uso de recursos necesarios para el proceso productivo, promoviendo la </w:t>
      </w:r>
      <w:r w:rsidR="00EF400F">
        <w:t xml:space="preserve">uso eficaz en sus operaciones de </w:t>
      </w:r>
      <w:r w:rsidR="00EF400F" w:rsidRPr="00EF400F">
        <w:t>Mercancías  en general,   material sobre dimensionado  y materiales peligroso</w:t>
      </w:r>
      <w:r w:rsidR="00EF400F">
        <w:t>s</w:t>
      </w:r>
      <w:r>
        <w:t>.</w:t>
      </w:r>
    </w:p>
    <w:p w:rsidR="00FB3D9C" w:rsidRDefault="00FB3D9C" w:rsidP="006352CB">
      <w:pPr>
        <w:pStyle w:val="Textoindependiente"/>
        <w:numPr>
          <w:ilvl w:val="0"/>
          <w:numId w:val="12"/>
        </w:numPr>
        <w:spacing w:line="360" w:lineRule="auto"/>
        <w:ind w:right="469"/>
        <w:jc w:val="both"/>
      </w:pPr>
      <w:r>
        <w:t xml:space="preserve">Dirigir, supervisar y apoyar a los colaboradores y todas las partes interesadas, a fin de contribuir a la eficiencia dentro del </w:t>
      </w:r>
      <w:r w:rsidR="00EF400F">
        <w:t>SGI</w:t>
      </w:r>
      <w:r>
        <w:t>.</w:t>
      </w:r>
    </w:p>
    <w:p w:rsidR="00FB3D9C" w:rsidRDefault="00FB3D9C" w:rsidP="006352CB">
      <w:pPr>
        <w:pStyle w:val="Textoindependiente"/>
        <w:numPr>
          <w:ilvl w:val="0"/>
          <w:numId w:val="12"/>
        </w:numPr>
        <w:spacing w:line="360" w:lineRule="auto"/>
        <w:ind w:right="469"/>
        <w:jc w:val="both"/>
      </w:pPr>
      <w:r>
        <w:t>Promover la mejora continua con el cumplimiento de objetivos establecidos.</w:t>
      </w:r>
    </w:p>
    <w:p w:rsidR="00D00BE3" w:rsidRDefault="00FB3D9C" w:rsidP="006352CB">
      <w:pPr>
        <w:pStyle w:val="Textoindependiente"/>
        <w:numPr>
          <w:ilvl w:val="0"/>
          <w:numId w:val="12"/>
        </w:numPr>
        <w:spacing w:line="360" w:lineRule="auto"/>
        <w:ind w:right="469"/>
        <w:jc w:val="both"/>
      </w:pPr>
      <w:r>
        <w:t>Establecer y mantener comunicación constante con las áreas operativas y administrativas de la organización, apoyando los roles pertinentes a la dirección.</w:t>
      </w:r>
    </w:p>
    <w:p w:rsidR="00D00BE3" w:rsidRDefault="00D34063" w:rsidP="00D34063">
      <w:pPr>
        <w:pStyle w:val="Textoindependiente"/>
        <w:spacing w:line="360" w:lineRule="auto"/>
        <w:ind w:right="25"/>
      </w:pPr>
      <w:r>
        <w:rPr>
          <w:noProof/>
          <w:lang w:val="es-PE" w:eastAsia="es-PE"/>
        </w:rPr>
        <w:drawing>
          <wp:anchor distT="0" distB="0" distL="114300" distR="114300" simplePos="0" relativeHeight="487634944" behindDoc="0" locked="0" layoutInCell="1" allowOverlap="1">
            <wp:simplePos x="0" y="0"/>
            <wp:positionH relativeFrom="column">
              <wp:posOffset>1494963</wp:posOffset>
            </wp:positionH>
            <wp:positionV relativeFrom="paragraph">
              <wp:posOffset>6927</wp:posOffset>
            </wp:positionV>
            <wp:extent cx="3477490" cy="5112997"/>
            <wp:effectExtent l="0" t="0" r="8890" b="0"/>
            <wp:wrapSquare wrapText="bothSides"/>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477490" cy="5112997"/>
                    </a:xfrm>
                    <a:prstGeom prst="rect">
                      <a:avLst/>
                    </a:prstGeom>
                  </pic:spPr>
                </pic:pic>
              </a:graphicData>
            </a:graphic>
          </wp:anchor>
        </w:drawing>
      </w:r>
      <w:r>
        <w:br w:type="textWrapping" w:clear="all"/>
      </w:r>
    </w:p>
    <w:p w:rsidR="00D00BE3" w:rsidRDefault="00D00BE3" w:rsidP="00D00BE3">
      <w:pPr>
        <w:pStyle w:val="Textoindependiente"/>
        <w:spacing w:line="360" w:lineRule="auto"/>
        <w:ind w:right="469"/>
      </w:pPr>
    </w:p>
    <w:p w:rsidR="00D00BE3" w:rsidRPr="00EF400F" w:rsidRDefault="00EF400F" w:rsidP="006352CB">
      <w:pPr>
        <w:pStyle w:val="Prrafodelista"/>
        <w:numPr>
          <w:ilvl w:val="2"/>
          <w:numId w:val="2"/>
        </w:numPr>
        <w:rPr>
          <w:b/>
        </w:rPr>
      </w:pPr>
      <w:r w:rsidRPr="00EF400F">
        <w:rPr>
          <w:b/>
        </w:rPr>
        <w:t>Política ambiental</w:t>
      </w:r>
    </w:p>
    <w:p w:rsidR="00D00BE3" w:rsidRDefault="00D00BE3" w:rsidP="00D00BE3">
      <w:pPr>
        <w:pStyle w:val="Textoindependiente"/>
        <w:spacing w:line="360" w:lineRule="auto"/>
        <w:ind w:right="469"/>
      </w:pPr>
    </w:p>
    <w:p w:rsidR="00E13F84" w:rsidRDefault="00E13F84" w:rsidP="00E13F84">
      <w:pPr>
        <w:pStyle w:val="Textoindependiente"/>
        <w:spacing w:line="360" w:lineRule="auto"/>
        <w:ind w:right="469"/>
        <w:jc w:val="both"/>
      </w:pPr>
      <w:r>
        <w:tab/>
        <w:t>Como reflejo del compromiso que asume la empresa Transportes Kala S.A.C., la alta dirección de la misma, establece y define la política integrada de la organización, cumpliendo con los requisitos legales de proteger el medio ambiente, eliminar los peligros y reducir los riesgos de la SST</w:t>
      </w:r>
      <w:r w:rsidR="002D6108">
        <w:t xml:space="preserve"> y alcanzar los objetivos de calidad, así como </w:t>
      </w:r>
      <w:r>
        <w:t xml:space="preserve">mejorar continuamente, todo ello bajo el alcance </w:t>
      </w:r>
      <w:r w:rsidR="002D6108">
        <w:t xml:space="preserve">establecido </w:t>
      </w:r>
      <w:r>
        <w:t>según Norma ISO 14001</w:t>
      </w:r>
      <w:r w:rsidR="002D6108">
        <w:t>, 45001, 9001</w:t>
      </w:r>
      <w:r>
        <w:t xml:space="preserve"> clausulado 5 inciso 5.2.</w:t>
      </w:r>
    </w:p>
    <w:p w:rsidR="002D6108" w:rsidRDefault="00E13F84" w:rsidP="00E13F84">
      <w:pPr>
        <w:pStyle w:val="Textoindependiente"/>
        <w:spacing w:line="360" w:lineRule="auto"/>
        <w:ind w:right="469"/>
        <w:jc w:val="both"/>
      </w:pPr>
      <w:r>
        <w:tab/>
        <w:t xml:space="preserve"> Para la implemen</w:t>
      </w:r>
      <w:r w:rsidR="002D6108">
        <w:t>tación de este punto se creó documento de SGI-SSO-PSI POLITICA SIG, el cual deberá ser revisado de periódica para el cumplimiento de los objetivos organizacionales.</w:t>
      </w:r>
    </w:p>
    <w:p w:rsidR="00D00BE3" w:rsidRDefault="00E13F84" w:rsidP="002D6108">
      <w:pPr>
        <w:pStyle w:val="Textoindependiente"/>
        <w:spacing w:line="360" w:lineRule="auto"/>
        <w:ind w:right="469" w:firstLine="720"/>
        <w:jc w:val="both"/>
      </w:pPr>
      <w:r>
        <w:t xml:space="preserve">Por lo expuesto anteriormente la política </w:t>
      </w:r>
      <w:r w:rsidR="002D6108">
        <w:t>SIG</w:t>
      </w:r>
      <w:r>
        <w:t xml:space="preserve"> de la empresa se mantendrá en información documentada, siendo distribuida y comunicada a todos los colaboradores que laboran en la empresa, así como a las </w:t>
      </w:r>
      <w:r w:rsidR="002D6108">
        <w:t>partes interesadas de la misma.</w:t>
      </w:r>
    </w:p>
    <w:p w:rsidR="00D00BE3" w:rsidRDefault="00D34063" w:rsidP="00975D0A">
      <w:pPr>
        <w:pStyle w:val="Textoindependiente"/>
        <w:spacing w:line="360" w:lineRule="auto"/>
        <w:ind w:right="469"/>
        <w:jc w:val="center"/>
      </w:pPr>
      <w:r>
        <w:rPr>
          <w:noProof/>
          <w:lang w:val="es-PE" w:eastAsia="es-PE"/>
        </w:rPr>
        <w:drawing>
          <wp:inline distT="0" distB="0" distL="0" distR="0" wp14:anchorId="1F21FC62" wp14:editId="75DBEF13">
            <wp:extent cx="3380509" cy="5049638"/>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98876" cy="5077074"/>
                    </a:xfrm>
                    <a:prstGeom prst="rect">
                      <a:avLst/>
                    </a:prstGeom>
                  </pic:spPr>
                </pic:pic>
              </a:graphicData>
            </a:graphic>
          </wp:inline>
        </w:drawing>
      </w:r>
    </w:p>
    <w:p w:rsidR="00D00BE3" w:rsidRDefault="00D00BE3" w:rsidP="00D00BE3">
      <w:pPr>
        <w:pStyle w:val="Textoindependiente"/>
        <w:spacing w:line="360" w:lineRule="auto"/>
        <w:ind w:right="469"/>
      </w:pPr>
    </w:p>
    <w:p w:rsidR="00B21ED8" w:rsidRPr="00B21ED8" w:rsidRDefault="00B21ED8" w:rsidP="006352CB">
      <w:pPr>
        <w:pStyle w:val="Prrafodelista"/>
        <w:numPr>
          <w:ilvl w:val="2"/>
          <w:numId w:val="2"/>
        </w:numPr>
        <w:rPr>
          <w:b/>
        </w:rPr>
      </w:pPr>
      <w:bookmarkStart w:id="15" w:name="_Toc60002868"/>
      <w:r w:rsidRPr="00B21ED8">
        <w:rPr>
          <w:b/>
        </w:rPr>
        <w:t>Roles, responsabilidades y autoridades en la organización</w:t>
      </w:r>
      <w:bookmarkEnd w:id="15"/>
      <w:r w:rsidRPr="00B21ED8">
        <w:rPr>
          <w:b/>
        </w:rPr>
        <w:t xml:space="preserve"> </w:t>
      </w:r>
    </w:p>
    <w:p w:rsidR="00D00BE3" w:rsidRDefault="00D00BE3" w:rsidP="00B21ED8">
      <w:pPr>
        <w:pStyle w:val="Textoindependiente"/>
        <w:spacing w:line="360" w:lineRule="auto"/>
        <w:ind w:right="469"/>
        <w:jc w:val="both"/>
      </w:pPr>
    </w:p>
    <w:p w:rsidR="00D00BE3" w:rsidRDefault="00B21ED8" w:rsidP="00C0562D">
      <w:pPr>
        <w:pStyle w:val="Textoindependiente"/>
        <w:spacing w:line="360" w:lineRule="auto"/>
        <w:ind w:right="469" w:firstLine="720"/>
        <w:jc w:val="both"/>
      </w:pPr>
      <w:r>
        <w:t>Las personas involucradas activamente en el sistema de gestión amb</w:t>
      </w:r>
      <w:r w:rsidR="00C0562D">
        <w:t>iental de la organización deberán</w:t>
      </w:r>
      <w:r>
        <w:t xml:space="preserve"> tener una comprensión clara de sus roles, responsabilidades y autoridades para cumplir los requisitos de esta Norma Internacional y lograr los resultados previstos.</w:t>
      </w:r>
      <w:r w:rsidR="00C0562D">
        <w:t xml:space="preserve"> Esto se es específica mediante el </w:t>
      </w:r>
      <w:r w:rsidR="00C0562D" w:rsidRPr="00C0562D">
        <w:t xml:space="preserve">MANUAL DE </w:t>
      </w:r>
      <w:r w:rsidR="004447D7" w:rsidRPr="00C0562D">
        <w:t>ORGANIZACI</w:t>
      </w:r>
      <w:r w:rsidR="004447D7">
        <w:t>Ó</w:t>
      </w:r>
      <w:r w:rsidR="004447D7" w:rsidRPr="00C0562D">
        <w:t xml:space="preserve">N </w:t>
      </w:r>
      <w:r w:rsidR="00C0562D" w:rsidRPr="00C0562D">
        <w:t>Y FUNCIONES</w:t>
      </w:r>
      <w:r w:rsidR="00C0562D">
        <w:t xml:space="preserve">  con codificación </w:t>
      </w:r>
      <w:proofErr w:type="spellStart"/>
      <w:r w:rsidR="00D34063">
        <w:t>SGI-R</w:t>
      </w:r>
      <w:r w:rsidR="00C0562D" w:rsidRPr="00C0562D">
        <w:t>HH</w:t>
      </w:r>
      <w:r w:rsidR="00C0562D">
        <w:t>-MOF</w:t>
      </w:r>
      <w:proofErr w:type="spellEnd"/>
      <w:r w:rsidR="00C0562D">
        <w:t>.</w:t>
      </w:r>
    </w:p>
    <w:p w:rsidR="00C0562D" w:rsidRDefault="00C0562D" w:rsidP="00C0562D">
      <w:pPr>
        <w:pStyle w:val="Textoindependiente"/>
        <w:spacing w:line="360" w:lineRule="auto"/>
        <w:ind w:right="469" w:firstLine="720"/>
        <w:jc w:val="both"/>
      </w:pPr>
    </w:p>
    <w:p w:rsidR="00D00BE3" w:rsidRDefault="00D34063" w:rsidP="00C0562D">
      <w:pPr>
        <w:pStyle w:val="Textoindependiente"/>
        <w:spacing w:line="360" w:lineRule="auto"/>
        <w:ind w:right="469"/>
        <w:jc w:val="center"/>
      </w:pPr>
      <w:r>
        <w:rPr>
          <w:noProof/>
          <w:lang w:val="es-PE" w:eastAsia="es-PE"/>
        </w:rPr>
        <w:drawing>
          <wp:inline distT="0" distB="0" distL="0" distR="0" wp14:anchorId="053FC87F" wp14:editId="4D2414DD">
            <wp:extent cx="4260273" cy="6515713"/>
            <wp:effectExtent l="0" t="0" r="698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71540" cy="6532946"/>
                    </a:xfrm>
                    <a:prstGeom prst="rect">
                      <a:avLst/>
                    </a:prstGeom>
                  </pic:spPr>
                </pic:pic>
              </a:graphicData>
            </a:graphic>
          </wp:inline>
        </w:drawing>
      </w:r>
    </w:p>
    <w:p w:rsidR="00D00BE3" w:rsidRDefault="00D00BE3" w:rsidP="00D00BE3">
      <w:pPr>
        <w:pStyle w:val="Textoindependiente"/>
        <w:spacing w:line="360" w:lineRule="auto"/>
        <w:ind w:right="469"/>
      </w:pPr>
    </w:p>
    <w:p w:rsidR="00692BD4" w:rsidRDefault="00692BD4" w:rsidP="00692BD4">
      <w:pPr>
        <w:pStyle w:val="Ttulo2"/>
      </w:pPr>
      <w:bookmarkStart w:id="16" w:name="_Toc104886220"/>
      <w:r w:rsidRPr="00692BD4">
        <w:t>Planificación</w:t>
      </w:r>
      <w:bookmarkEnd w:id="16"/>
    </w:p>
    <w:p w:rsidR="00692BD4" w:rsidRDefault="00692BD4" w:rsidP="00692BD4"/>
    <w:p w:rsidR="001F046D" w:rsidRDefault="00692BD4" w:rsidP="006352CB">
      <w:pPr>
        <w:pStyle w:val="Prrafodelista"/>
        <w:numPr>
          <w:ilvl w:val="2"/>
          <w:numId w:val="2"/>
        </w:numPr>
        <w:spacing w:line="360" w:lineRule="auto"/>
        <w:ind w:right="469"/>
      </w:pPr>
      <w:r w:rsidRPr="00692BD4">
        <w:rPr>
          <w:b/>
        </w:rPr>
        <w:t>Acciones para abordar riesgos y oportunidades</w:t>
      </w:r>
    </w:p>
    <w:p w:rsidR="001F046D" w:rsidRDefault="001F046D" w:rsidP="001F046D">
      <w:pPr>
        <w:pStyle w:val="Textoindependiente"/>
        <w:spacing w:line="360" w:lineRule="auto"/>
        <w:ind w:right="469" w:firstLine="720"/>
        <w:jc w:val="both"/>
      </w:pPr>
      <w:r w:rsidRPr="001F046D">
        <w:t xml:space="preserve">En la siguiente tabla se puede observar el listado de riesgos y oportunidades de acuerdo a los factores internos y externos de la </w:t>
      </w:r>
      <w:r>
        <w:t>empresa Transportes KALA</w:t>
      </w:r>
      <w:r w:rsidRPr="001F046D">
        <w:t xml:space="preserve"> de la ciudad de Arequipa. Luego se observa las estrategias a tomar en cuenta, obtenidas del análisis FODA.</w:t>
      </w:r>
    </w:p>
    <w:p w:rsidR="001F046D" w:rsidRDefault="001F046D" w:rsidP="001F046D"/>
    <w:p w:rsidR="001F046D" w:rsidRDefault="000833C9" w:rsidP="0069453E">
      <w:pPr>
        <w:jc w:val="center"/>
      </w:pPr>
      <w:r w:rsidRPr="000833C9">
        <w:rPr>
          <w:noProof/>
        </w:rPr>
        <w:drawing>
          <wp:inline distT="0" distB="0" distL="0" distR="0">
            <wp:extent cx="6393180" cy="6068906"/>
            <wp:effectExtent l="19050" t="19050" r="26670" b="2730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1" b="299"/>
                    <a:stretch/>
                  </pic:blipFill>
                  <pic:spPr bwMode="auto">
                    <a:xfrm>
                      <a:off x="0" y="0"/>
                      <a:ext cx="6432208" cy="6105954"/>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001F046D" w:rsidRDefault="001F046D" w:rsidP="001F046D"/>
    <w:p w:rsidR="00424D72" w:rsidRDefault="00424D72" w:rsidP="001F046D"/>
    <w:p w:rsidR="00424D72" w:rsidRDefault="00424D72" w:rsidP="001F046D"/>
    <w:p w:rsidR="00424D72" w:rsidRDefault="00424D72" w:rsidP="001F046D"/>
    <w:p w:rsidR="001F046D" w:rsidRDefault="001F046D" w:rsidP="006352CB">
      <w:pPr>
        <w:pStyle w:val="Prrafodelista"/>
        <w:numPr>
          <w:ilvl w:val="2"/>
          <w:numId w:val="2"/>
        </w:numPr>
        <w:spacing w:line="360" w:lineRule="auto"/>
        <w:ind w:right="469"/>
      </w:pPr>
      <w:r w:rsidRPr="00692BD4">
        <w:rPr>
          <w:b/>
        </w:rPr>
        <w:lastRenderedPageBreak/>
        <w:t>A</w:t>
      </w:r>
      <w:r>
        <w:rPr>
          <w:b/>
        </w:rPr>
        <w:t xml:space="preserve">spectos </w:t>
      </w:r>
      <w:r w:rsidR="00E567B3">
        <w:rPr>
          <w:b/>
        </w:rPr>
        <w:t xml:space="preserve">e impacto </w:t>
      </w:r>
      <w:r>
        <w:rPr>
          <w:b/>
        </w:rPr>
        <w:t>ambientales</w:t>
      </w:r>
    </w:p>
    <w:p w:rsidR="001F046D" w:rsidRDefault="001F046D" w:rsidP="001F046D"/>
    <w:p w:rsidR="001F046D" w:rsidRDefault="001F046D" w:rsidP="001F046D">
      <w:pPr>
        <w:pStyle w:val="Textoindependiente"/>
        <w:spacing w:line="360" w:lineRule="auto"/>
        <w:ind w:right="469" w:firstLine="720"/>
        <w:jc w:val="both"/>
      </w:pPr>
      <w:r>
        <w:t xml:space="preserve">Este punto se detallará los aspectos e impactos ambientales de </w:t>
      </w:r>
      <w:r w:rsidR="0069453E">
        <w:t>Transportes Kala, teniendo en cuenta</w:t>
      </w:r>
      <w:r>
        <w:t xml:space="preserve"> que el aspecto ambiental son todos los elementos de las actividades, productos y servicios (emisiones, vertidos, residuos, ruido, consumo, etc.) de la </w:t>
      </w:r>
      <w:r w:rsidR="0069453E">
        <w:t>Transportes Kala</w:t>
      </w:r>
      <w:r>
        <w:t xml:space="preserve"> que pueden interactuar con el medio ambiente. El impacto ambiental es toda y cualquier alteración que ocurre sobre el medio ambiente que es provocada por varias actividades productivas del ser humano, y que hace bajar la calidad ambiental, del entorno humano natural.</w:t>
      </w:r>
    </w:p>
    <w:p w:rsidR="0067719F" w:rsidRDefault="0067719F" w:rsidP="001F046D">
      <w:pPr>
        <w:pStyle w:val="Textoindependiente"/>
        <w:spacing w:line="360" w:lineRule="auto"/>
        <w:ind w:right="469" w:firstLine="720"/>
        <w:jc w:val="both"/>
      </w:pPr>
    </w:p>
    <w:p w:rsidR="0069453E" w:rsidRDefault="0069453E" w:rsidP="001F046D"/>
    <w:p w:rsidR="002962FA" w:rsidRDefault="00BC3C56" w:rsidP="001F046D">
      <w:r>
        <w:rPr>
          <w:noProof/>
        </w:rPr>
        <mc:AlternateContent>
          <mc:Choice Requires="wpg">
            <w:drawing>
              <wp:anchor distT="0" distB="0" distL="114300" distR="114300" simplePos="0" relativeHeight="487652352" behindDoc="0" locked="0" layoutInCell="1" allowOverlap="1">
                <wp:simplePos x="0" y="0"/>
                <wp:positionH relativeFrom="column">
                  <wp:posOffset>2668905</wp:posOffset>
                </wp:positionH>
                <wp:positionV relativeFrom="paragraph">
                  <wp:posOffset>2391741</wp:posOffset>
                </wp:positionV>
                <wp:extent cx="1375951" cy="437322"/>
                <wp:effectExtent l="0" t="76200" r="72390" b="96520"/>
                <wp:wrapNone/>
                <wp:docPr id="28" name="Grupo 28"/>
                <wp:cNvGraphicFramePr/>
                <a:graphic xmlns:a="http://schemas.openxmlformats.org/drawingml/2006/main">
                  <a:graphicData uri="http://schemas.microsoft.com/office/word/2010/wordprocessingGroup">
                    <wpg:wgp>
                      <wpg:cNvGrpSpPr/>
                      <wpg:grpSpPr>
                        <a:xfrm>
                          <a:off x="0" y="0"/>
                          <a:ext cx="1375951" cy="437322"/>
                          <a:chOff x="0" y="0"/>
                          <a:chExt cx="1375951" cy="437322"/>
                        </a:xfrm>
                      </wpg:grpSpPr>
                      <wps:wsp>
                        <wps:cNvPr id="19" name="Conector recto de flecha 19"/>
                        <wps:cNvCnPr/>
                        <wps:spPr>
                          <a:xfrm>
                            <a:off x="7951" y="0"/>
                            <a:ext cx="1368000" cy="0"/>
                          </a:xfrm>
                          <a:prstGeom prst="straightConnector1">
                            <a:avLst/>
                          </a:prstGeom>
                          <a:ln>
                            <a:solidFill>
                              <a:srgbClr val="0070C0"/>
                            </a:solidFill>
                            <a:tailEnd type="triangle" w="med" len="lg"/>
                          </a:ln>
                          <a:effectLst>
                            <a:outerShdw dist="50800" algn="ctr" rotWithShape="0">
                              <a:schemeClr val="bg1"/>
                            </a:outerShdw>
                          </a:effectLst>
                        </wps:spPr>
                        <wps:style>
                          <a:lnRef idx="1">
                            <a:schemeClr val="accent1"/>
                          </a:lnRef>
                          <a:fillRef idx="0">
                            <a:schemeClr val="accent1"/>
                          </a:fillRef>
                          <a:effectRef idx="0">
                            <a:schemeClr val="accent1"/>
                          </a:effectRef>
                          <a:fontRef idx="minor">
                            <a:schemeClr val="tx1"/>
                          </a:fontRef>
                        </wps:style>
                        <wps:bodyPr/>
                      </wps:wsp>
                      <wps:wsp>
                        <wps:cNvPr id="20" name="Conector recto de flecha 20"/>
                        <wps:cNvCnPr/>
                        <wps:spPr>
                          <a:xfrm>
                            <a:off x="0" y="151075"/>
                            <a:ext cx="1368000" cy="0"/>
                          </a:xfrm>
                          <a:prstGeom prst="straightConnector1">
                            <a:avLst/>
                          </a:prstGeom>
                          <a:ln>
                            <a:solidFill>
                              <a:srgbClr val="0070C0"/>
                            </a:solidFill>
                            <a:tailEnd type="triangle" w="med" len="lg"/>
                          </a:ln>
                          <a:effectLst>
                            <a:outerShdw dist="50800" algn="ctr" rotWithShape="0">
                              <a:schemeClr val="bg1"/>
                            </a:outerShdw>
                          </a:effectLst>
                        </wps:spPr>
                        <wps:style>
                          <a:lnRef idx="1">
                            <a:schemeClr val="accent1"/>
                          </a:lnRef>
                          <a:fillRef idx="0">
                            <a:schemeClr val="accent1"/>
                          </a:fillRef>
                          <a:effectRef idx="0">
                            <a:schemeClr val="accent1"/>
                          </a:effectRef>
                          <a:fontRef idx="minor">
                            <a:schemeClr val="tx1"/>
                          </a:fontRef>
                        </wps:style>
                        <wps:bodyPr/>
                      </wps:wsp>
                      <wps:wsp>
                        <wps:cNvPr id="21" name="Conector recto de flecha 21"/>
                        <wps:cNvCnPr/>
                        <wps:spPr>
                          <a:xfrm>
                            <a:off x="0" y="294198"/>
                            <a:ext cx="1368000" cy="0"/>
                          </a:xfrm>
                          <a:prstGeom prst="straightConnector1">
                            <a:avLst/>
                          </a:prstGeom>
                          <a:ln>
                            <a:solidFill>
                              <a:srgbClr val="0070C0"/>
                            </a:solidFill>
                            <a:tailEnd type="triangle" w="med" len="lg"/>
                          </a:ln>
                          <a:effectLst>
                            <a:outerShdw dist="50800" algn="ctr" rotWithShape="0">
                              <a:schemeClr val="bg1"/>
                            </a:outerShdw>
                          </a:effectLst>
                        </wps:spPr>
                        <wps:style>
                          <a:lnRef idx="1">
                            <a:schemeClr val="accent1"/>
                          </a:lnRef>
                          <a:fillRef idx="0">
                            <a:schemeClr val="accent1"/>
                          </a:fillRef>
                          <a:effectRef idx="0">
                            <a:schemeClr val="accent1"/>
                          </a:effectRef>
                          <a:fontRef idx="minor">
                            <a:schemeClr val="tx1"/>
                          </a:fontRef>
                        </wps:style>
                        <wps:bodyPr/>
                      </wps:wsp>
                      <wps:wsp>
                        <wps:cNvPr id="27" name="Conector recto de flecha 27"/>
                        <wps:cNvCnPr/>
                        <wps:spPr>
                          <a:xfrm>
                            <a:off x="0" y="437322"/>
                            <a:ext cx="1368000" cy="0"/>
                          </a:xfrm>
                          <a:prstGeom prst="straightConnector1">
                            <a:avLst/>
                          </a:prstGeom>
                          <a:ln>
                            <a:solidFill>
                              <a:srgbClr val="0070C0"/>
                            </a:solidFill>
                            <a:tailEnd type="triangle" w="med" len="lg"/>
                          </a:ln>
                          <a:effectLst>
                            <a:outerShdw dist="50800" algn="ctr" rotWithShape="0">
                              <a:schemeClr val="bg1"/>
                            </a:outerShdw>
                          </a:effectLst>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E1F53D2" id="Grupo 28" o:spid="_x0000_s1026" style="position:absolute;margin-left:210.15pt;margin-top:188.35pt;width:108.35pt;height:34.45pt;z-index:487652352" coordsize="13759,4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">
                <v:shapetype id="_x0000_t32" coordsize="21600,21600" o:spt="32" o:oned="t" path="m,l21600,21600e" filled="f">
                  <v:path arrowok="t" fillok="f" o:connecttype="none"/>
                  <o:lock v:ext="edit" shapetype="t"/>
                </v:shapetype>
                <v:shape id="Conector recto de flecha 19" o:spid="_x0000_s1027" type="#_x0000_t32" style="position:absolute;left:79;width:13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" strokecolor="#0070c0">
                  <v:stroke endarrow="block" endarrowlength="long"/>
                  <v:shadow on="t" color="white [3212]" offset="4pt,0"/>
                </v:shape>
                <v:shape id="Conector recto de flecha 20" o:spid="_x0000_s1028" type="#_x0000_t32" style="position:absolute;top:1510;width:13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" strokecolor="#0070c0">
                  <v:stroke endarrow="block" endarrowlength="long"/>
                  <v:shadow on="t" color="white [3212]" offset="4pt,0"/>
                </v:shape>
                <v:shape id="Conector recto de flecha 21" o:spid="_x0000_s1029" type="#_x0000_t32" style="position:absolute;top:2941;width:13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" strokecolor="#0070c0">
                  <v:stroke endarrow="block" endarrowlength="long"/>
                  <v:shadow on="t" color="white [3212]" offset="4pt,0"/>
                </v:shape>
                <v:shape id="Conector recto de flecha 27" o:spid="_x0000_s1030" type="#_x0000_t32" style="position:absolute;top:4373;width:13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" strokecolor="#0070c0">
                  <v:stroke endarrow="block" endarrowlength="long"/>
                  <v:shadow on="t" color="white [3212]" offset="4pt,0"/>
                </v:shape>
              </v:group>
            </w:pict>
          </mc:Fallback>
        </mc:AlternateContent>
      </w:r>
      <w:r w:rsidR="00F541C3">
        <w:rPr>
          <w:noProof/>
        </w:rPr>
        <mc:AlternateContent>
          <mc:Choice Requires="wps">
            <w:drawing>
              <wp:anchor distT="0" distB="0" distL="114300" distR="114300" simplePos="0" relativeHeight="487643136" behindDoc="0" locked="0" layoutInCell="1" allowOverlap="1">
                <wp:simplePos x="0" y="0"/>
                <wp:positionH relativeFrom="column">
                  <wp:posOffset>1204020</wp:posOffset>
                </wp:positionH>
                <wp:positionV relativeFrom="paragraph">
                  <wp:posOffset>383001</wp:posOffset>
                </wp:positionV>
                <wp:extent cx="1711757" cy="0"/>
                <wp:effectExtent l="0" t="76200" r="0" b="95250"/>
                <wp:wrapNone/>
                <wp:docPr id="15" name="Conector recto de flecha 15"/>
                <wp:cNvGraphicFramePr/>
                <a:graphic xmlns:a="http://schemas.openxmlformats.org/drawingml/2006/main">
                  <a:graphicData uri="http://schemas.microsoft.com/office/word/2010/wordprocessingShape">
                    <wps:wsp>
                      <wps:cNvCnPr/>
                      <wps:spPr>
                        <a:xfrm>
                          <a:off x="0" y="0"/>
                          <a:ext cx="1711757" cy="0"/>
                        </a:xfrm>
                        <a:prstGeom prst="straightConnector1">
                          <a:avLst/>
                        </a:prstGeom>
                        <a:ln>
                          <a:solidFill>
                            <a:schemeClr val="accent5">
                              <a:lumMod val="75000"/>
                            </a:schemeClr>
                          </a:solidFill>
                          <a:tailEnd type="triangle" w="med"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88D0F0" id="Conector recto de flecha 15" o:spid="_x0000_s1026" type="#_x0000_t32" style="position:absolute;margin-left:94.8pt;margin-top:30.15pt;width:134.8pt;height:0;z-index:487643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" strokecolor="#31849b [2408]">
                <v:stroke endarrow="block" endarrowlength="long"/>
              </v:shape>
            </w:pict>
          </mc:Fallback>
        </mc:AlternateContent>
      </w:r>
      <w:r w:rsidR="00FA45ED">
        <w:rPr>
          <w:noProof/>
        </w:rPr>
        <w:drawing>
          <wp:inline distT="0" distB="0" distL="0" distR="0">
            <wp:extent cx="5943600" cy="3200400"/>
            <wp:effectExtent l="38100" t="0" r="133350" b="190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F21ECF" w:rsidRDefault="00F21ECF" w:rsidP="001F046D"/>
    <w:p w:rsidR="00F21ECF" w:rsidRDefault="00F21ECF" w:rsidP="001F046D"/>
    <w:p w:rsidR="00F21ECF" w:rsidRDefault="00F21ECF" w:rsidP="001F046D">
      <w:pPr>
        <w:sectPr w:rsidR="00F21ECF" w:rsidSect="008E5B46">
          <w:pgSz w:w="11910" w:h="16840"/>
          <w:pgMar w:top="1985" w:right="981" w:bottom="278" w:left="981" w:header="665" w:footer="564" w:gutter="0"/>
          <w:cols w:space="720"/>
        </w:sectPr>
      </w:pPr>
    </w:p>
    <w:p w:rsidR="001F046D" w:rsidRDefault="001F046D" w:rsidP="001F046D"/>
    <w:p w:rsidR="00696BBD" w:rsidRDefault="00696BBD" w:rsidP="001F046D"/>
    <w:p w:rsidR="001F046D" w:rsidRDefault="001F046D" w:rsidP="001F046D"/>
    <w:p w:rsidR="0069453E" w:rsidRDefault="0067719F" w:rsidP="001F046D">
      <w:r w:rsidRPr="005657D6">
        <w:rPr>
          <w:noProof/>
        </w:rPr>
        <w:drawing>
          <wp:anchor distT="0" distB="0" distL="114300" distR="114300" simplePos="0" relativeHeight="487640064" behindDoc="0" locked="0" layoutInCell="1" allowOverlap="1">
            <wp:simplePos x="0" y="0"/>
            <wp:positionH relativeFrom="margin">
              <wp:align>left</wp:align>
            </wp:positionH>
            <wp:positionV relativeFrom="paragraph">
              <wp:posOffset>107373</wp:posOffset>
            </wp:positionV>
            <wp:extent cx="8650497" cy="5599942"/>
            <wp:effectExtent l="19050" t="19050" r="17780" b="2032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650497" cy="5599942"/>
                    </a:xfrm>
                    <a:prstGeom prst="rect">
                      <a:avLst/>
                    </a:prstGeom>
                    <a:noFill/>
                    <a:ln w="19050">
                      <a:solidFill>
                        <a:schemeClr val="tx1"/>
                      </a:solidFill>
                    </a:ln>
                  </pic:spPr>
                </pic:pic>
              </a:graphicData>
            </a:graphic>
            <wp14:sizeRelH relativeFrom="margin">
              <wp14:pctWidth>0</wp14:pctWidth>
            </wp14:sizeRelH>
            <wp14:sizeRelV relativeFrom="margin">
              <wp14:pctHeight>0</wp14:pctHeight>
            </wp14:sizeRelV>
          </wp:anchor>
        </w:drawing>
      </w:r>
    </w:p>
    <w:p w:rsidR="00696BBD" w:rsidRDefault="00696BBD" w:rsidP="001E414A">
      <w:pPr>
        <w:ind w:left="-1418"/>
        <w:jc w:val="center"/>
      </w:pPr>
    </w:p>
    <w:p w:rsidR="0069453E" w:rsidRDefault="0069453E" w:rsidP="001F046D">
      <w:pPr>
        <w:sectPr w:rsidR="0069453E" w:rsidSect="0069453E">
          <w:pgSz w:w="16840" w:h="11910" w:orient="landscape"/>
          <w:pgMar w:top="981" w:right="278" w:bottom="981" w:left="1820" w:header="665" w:footer="564" w:gutter="0"/>
          <w:cols w:space="720"/>
        </w:sectPr>
      </w:pPr>
    </w:p>
    <w:p w:rsidR="0069453E" w:rsidRDefault="0069453E" w:rsidP="001F046D"/>
    <w:p w:rsidR="0069453E" w:rsidRPr="0069453E" w:rsidRDefault="008F2C26" w:rsidP="006352CB">
      <w:pPr>
        <w:pStyle w:val="Prrafodelista"/>
        <w:numPr>
          <w:ilvl w:val="2"/>
          <w:numId w:val="2"/>
        </w:numPr>
        <w:spacing w:line="360" w:lineRule="auto"/>
        <w:ind w:right="469"/>
        <w:rPr>
          <w:b/>
        </w:rPr>
      </w:pPr>
      <w:r w:rsidRPr="00070A9E">
        <w:rPr>
          <w:b/>
        </w:rPr>
        <w:t>Requisitos legales y otros requisitos</w:t>
      </w:r>
    </w:p>
    <w:p w:rsidR="0069453E" w:rsidRDefault="0069453E" w:rsidP="0069453E"/>
    <w:p w:rsidR="005E0CAD" w:rsidRDefault="005E0CAD" w:rsidP="005E0CAD">
      <w:pPr>
        <w:pStyle w:val="Textoindependiente"/>
        <w:spacing w:line="360" w:lineRule="auto"/>
        <w:ind w:right="469" w:firstLine="720"/>
        <w:jc w:val="both"/>
      </w:pPr>
      <w:r>
        <w:t>Con la finalidad de conocer si la empresa cumple los requisitos legales necesarios, se realizó el siguiente formato, para saber el nivel de cumplimiento de los requisitos legales.</w:t>
      </w:r>
    </w:p>
    <w:p w:rsidR="00E17805" w:rsidRDefault="005657D6" w:rsidP="005657D6">
      <w:pPr>
        <w:pStyle w:val="Textoindependiente"/>
        <w:spacing w:line="360" w:lineRule="auto"/>
        <w:ind w:right="469"/>
        <w:jc w:val="center"/>
      </w:pPr>
      <w:r w:rsidRPr="005657D6">
        <w:rPr>
          <w:noProof/>
        </w:rPr>
        <w:drawing>
          <wp:inline distT="0" distB="0" distL="0" distR="0">
            <wp:extent cx="5645480" cy="7511022"/>
            <wp:effectExtent l="19050" t="19050" r="12700" b="1397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66177" cy="7538559"/>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rPr>
          <w:noProof/>
        </w:rPr>
        <w:lastRenderedPageBreak/>
        <w:drawing>
          <wp:inline distT="0" distB="0" distL="0" distR="0">
            <wp:extent cx="5764126" cy="8541327"/>
            <wp:effectExtent l="19050" t="19050" r="27305" b="1270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78470" cy="8562582"/>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rPr>
          <w:noProof/>
        </w:rPr>
        <w:lastRenderedPageBreak/>
        <w:drawing>
          <wp:inline distT="0" distB="0" distL="0" distR="0">
            <wp:extent cx="4624714" cy="9223651"/>
            <wp:effectExtent l="19050" t="19050" r="23495" b="1587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32404" cy="9238988"/>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rPr>
          <w:noProof/>
        </w:rPr>
        <w:lastRenderedPageBreak/>
        <w:drawing>
          <wp:inline distT="0" distB="0" distL="0" distR="0">
            <wp:extent cx="6239246" cy="8819871"/>
            <wp:effectExtent l="19050" t="19050" r="28575" b="196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46863" cy="8830639"/>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rPr>
          <w:noProof/>
        </w:rPr>
        <w:lastRenderedPageBreak/>
        <w:drawing>
          <wp:inline distT="0" distB="0" distL="0" distR="0">
            <wp:extent cx="6274872" cy="8895539"/>
            <wp:effectExtent l="19050" t="19050" r="12065" b="2032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289562" cy="8916364"/>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r w:rsidRPr="005657D6">
        <w:rPr>
          <w:noProof/>
        </w:rPr>
        <w:lastRenderedPageBreak/>
        <w:drawing>
          <wp:inline distT="0" distB="0" distL="0" distR="0">
            <wp:extent cx="6257059" cy="8304506"/>
            <wp:effectExtent l="19050" t="19050" r="10795" b="2095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63801" cy="8313455"/>
                    </a:xfrm>
                    <a:prstGeom prst="rect">
                      <a:avLst/>
                    </a:prstGeom>
                    <a:noFill/>
                    <a:ln w="19050">
                      <a:solidFill>
                        <a:schemeClr val="tx1"/>
                      </a:solidFill>
                    </a:ln>
                  </pic:spPr>
                </pic:pic>
              </a:graphicData>
            </a:graphic>
          </wp:inline>
        </w:drawing>
      </w:r>
    </w:p>
    <w:p w:rsidR="005657D6" w:rsidRDefault="005657D6" w:rsidP="005657D6">
      <w:pPr>
        <w:pStyle w:val="Textoindependiente"/>
        <w:spacing w:line="360" w:lineRule="auto"/>
        <w:ind w:right="469"/>
        <w:jc w:val="center"/>
      </w:pPr>
    </w:p>
    <w:p w:rsidR="00E17805" w:rsidRDefault="00E17805" w:rsidP="005E0CAD">
      <w:pPr>
        <w:pStyle w:val="Textoindependiente"/>
        <w:spacing w:line="360" w:lineRule="auto"/>
        <w:ind w:right="469" w:firstLine="720"/>
        <w:jc w:val="both"/>
      </w:pPr>
    </w:p>
    <w:p w:rsidR="00E17805" w:rsidRDefault="00E17805" w:rsidP="005E0CAD">
      <w:pPr>
        <w:pStyle w:val="Textoindependiente"/>
        <w:spacing w:line="360" w:lineRule="auto"/>
        <w:ind w:right="469" w:firstLine="720"/>
        <w:jc w:val="both"/>
      </w:pPr>
    </w:p>
    <w:p w:rsidR="00E17805" w:rsidRDefault="00E17805" w:rsidP="005E0CAD">
      <w:pPr>
        <w:pStyle w:val="Textoindependiente"/>
        <w:spacing w:line="360" w:lineRule="auto"/>
        <w:ind w:right="469" w:firstLine="720"/>
        <w:jc w:val="both"/>
      </w:pPr>
    </w:p>
    <w:p w:rsidR="008F2C26" w:rsidRDefault="008F2C26" w:rsidP="006352CB">
      <w:pPr>
        <w:pStyle w:val="Prrafodelista"/>
        <w:numPr>
          <w:ilvl w:val="2"/>
          <w:numId w:val="2"/>
        </w:numPr>
        <w:spacing w:line="360" w:lineRule="auto"/>
        <w:ind w:right="469"/>
        <w:rPr>
          <w:b/>
        </w:rPr>
      </w:pPr>
      <w:r w:rsidRPr="00070A9E">
        <w:rPr>
          <w:b/>
        </w:rPr>
        <w:t>Planificación de acciones</w:t>
      </w:r>
    </w:p>
    <w:p w:rsidR="00412965" w:rsidRDefault="00412965" w:rsidP="00412965">
      <w:pPr>
        <w:pStyle w:val="Prrafodelista"/>
        <w:spacing w:line="360" w:lineRule="auto"/>
        <w:ind w:right="469" w:firstLine="0"/>
        <w:rPr>
          <w:b/>
        </w:rPr>
      </w:pPr>
    </w:p>
    <w:p w:rsidR="00504CEB" w:rsidRPr="005E0CAD" w:rsidRDefault="005E0CAD" w:rsidP="00504CEB">
      <w:pPr>
        <w:pStyle w:val="Textoindependiente"/>
        <w:spacing w:line="360" w:lineRule="auto"/>
        <w:ind w:right="469" w:firstLine="720"/>
        <w:jc w:val="both"/>
      </w:pPr>
      <w:r w:rsidRPr="005E0CAD">
        <w:t>La planificación de acciones se realizó mediante la Matriz FORMATO MATRIZ IDENTIFICACIÓN DE ASPECTOS AMBIENTALES con código SGI-GMA-IAA, mediante</w:t>
      </w:r>
      <w:r w:rsidR="00504CEB">
        <w:t xml:space="preserve"> controles operacionales, </w:t>
      </w:r>
      <w:r w:rsidR="00504CEB" w:rsidRPr="00504CEB">
        <w:t>a fin de reducir los impactos ambientales y convertirse en una empresa sostenible creando valor económico, ambiental y social a corto y largo plazo.</w:t>
      </w:r>
    </w:p>
    <w:p w:rsidR="005E0CAD" w:rsidRDefault="005E0CAD" w:rsidP="005E0CAD">
      <w:pPr>
        <w:pStyle w:val="Prrafodelista"/>
        <w:spacing w:line="360" w:lineRule="auto"/>
        <w:ind w:right="469" w:firstLine="0"/>
        <w:rPr>
          <w:b/>
        </w:rPr>
      </w:pPr>
    </w:p>
    <w:p w:rsidR="008F2C26" w:rsidRPr="005C2F9F" w:rsidRDefault="008F2C26" w:rsidP="005C2F9F">
      <w:pPr>
        <w:pStyle w:val="Ttulo2"/>
      </w:pPr>
      <w:bookmarkStart w:id="17" w:name="_Toc104886221"/>
      <w:r w:rsidRPr="005C2F9F">
        <w:t>Objetivos ambientales y planificación para lograrlos</w:t>
      </w:r>
      <w:bookmarkEnd w:id="17"/>
    </w:p>
    <w:p w:rsidR="005C2F9F" w:rsidRPr="005C2F9F" w:rsidRDefault="005C2F9F" w:rsidP="005C2F9F"/>
    <w:p w:rsidR="005C2F9F" w:rsidRPr="005C2F9F" w:rsidRDefault="008F2C26" w:rsidP="006352CB">
      <w:pPr>
        <w:pStyle w:val="Prrafodelista"/>
        <w:numPr>
          <w:ilvl w:val="2"/>
          <w:numId w:val="2"/>
        </w:numPr>
        <w:spacing w:line="360" w:lineRule="auto"/>
        <w:ind w:right="469"/>
        <w:rPr>
          <w:b/>
        </w:rPr>
      </w:pPr>
      <w:r w:rsidRPr="00070A9E">
        <w:rPr>
          <w:b/>
        </w:rPr>
        <w:t>Objetivos ambientales</w:t>
      </w:r>
    </w:p>
    <w:p w:rsidR="005C2F9F" w:rsidRDefault="005C2F9F" w:rsidP="00070A9E">
      <w:pPr>
        <w:pStyle w:val="Prrafodelista"/>
        <w:spacing w:line="360" w:lineRule="auto"/>
        <w:ind w:right="469" w:firstLine="0"/>
        <w:rPr>
          <w:b/>
        </w:rPr>
      </w:pPr>
    </w:p>
    <w:p w:rsidR="00412965" w:rsidRDefault="00412965" w:rsidP="00412965">
      <w:pPr>
        <w:pStyle w:val="Textoindependiente"/>
        <w:spacing w:line="360" w:lineRule="auto"/>
        <w:ind w:right="469" w:firstLine="720"/>
        <w:jc w:val="both"/>
      </w:pPr>
      <w:r>
        <w:t xml:space="preserve">Los objetivos ambientales que se </w:t>
      </w:r>
      <w:r w:rsidR="00DD42DE">
        <w:t>proponen</w:t>
      </w:r>
      <w:r>
        <w:t xml:space="preserve"> Transportes Kala son:</w:t>
      </w:r>
    </w:p>
    <w:p w:rsidR="00412965" w:rsidRDefault="00412965" w:rsidP="00070A9E">
      <w:pPr>
        <w:pStyle w:val="Prrafodelista"/>
        <w:spacing w:line="360" w:lineRule="auto"/>
        <w:ind w:right="469" w:firstLine="0"/>
        <w:rPr>
          <w:b/>
        </w:rPr>
      </w:pPr>
    </w:p>
    <w:p w:rsidR="00412965" w:rsidRPr="008D7AFD" w:rsidRDefault="00F01466" w:rsidP="00F9115B">
      <w:pPr>
        <w:spacing w:line="360" w:lineRule="auto"/>
        <w:ind w:left="-426" w:right="-400"/>
        <w:jc w:val="center"/>
        <w:rPr>
          <w:b/>
        </w:rPr>
      </w:pPr>
      <w:r w:rsidRPr="00F01466">
        <w:rPr>
          <w:noProof/>
        </w:rPr>
        <w:drawing>
          <wp:inline distT="0" distB="0" distL="0" distR="0">
            <wp:extent cx="6610438" cy="3767946"/>
            <wp:effectExtent l="19050" t="19050" r="19050" b="2349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618625" cy="3772613"/>
                    </a:xfrm>
                    <a:prstGeom prst="rect">
                      <a:avLst/>
                    </a:prstGeom>
                    <a:noFill/>
                    <a:ln w="6350">
                      <a:solidFill>
                        <a:schemeClr val="tx1"/>
                      </a:solidFill>
                    </a:ln>
                  </pic:spPr>
                </pic:pic>
              </a:graphicData>
            </a:graphic>
          </wp:inline>
        </w:drawing>
      </w: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sectPr w:rsidR="00412965" w:rsidSect="0069453E">
          <w:pgSz w:w="11910" w:h="16840"/>
          <w:pgMar w:top="1820" w:right="981" w:bottom="278" w:left="981" w:header="665" w:footer="564" w:gutter="0"/>
          <w:cols w:space="720"/>
        </w:sect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412965" w:rsidRDefault="00412965" w:rsidP="00070A9E">
      <w:pPr>
        <w:pStyle w:val="Prrafodelista"/>
        <w:spacing w:line="360" w:lineRule="auto"/>
        <w:ind w:right="469" w:firstLine="0"/>
        <w:rPr>
          <w:b/>
        </w:rPr>
      </w:pPr>
    </w:p>
    <w:p w:rsidR="008F2C26" w:rsidRPr="00070A9E" w:rsidRDefault="008F2C26" w:rsidP="006352CB">
      <w:pPr>
        <w:pStyle w:val="Prrafodelista"/>
        <w:numPr>
          <w:ilvl w:val="2"/>
          <w:numId w:val="2"/>
        </w:numPr>
        <w:spacing w:line="360" w:lineRule="auto"/>
        <w:ind w:right="469"/>
        <w:rPr>
          <w:b/>
        </w:rPr>
      </w:pPr>
      <w:r w:rsidRPr="00070A9E">
        <w:rPr>
          <w:b/>
        </w:rPr>
        <w:t>Planificación de acciones para lograr los objetivos ambientales</w:t>
      </w:r>
    </w:p>
    <w:p w:rsidR="004302AF" w:rsidRDefault="00E646B9" w:rsidP="008D7AFD">
      <w:pPr>
        <w:pStyle w:val="Textoindependiente"/>
        <w:spacing w:line="360" w:lineRule="auto"/>
        <w:ind w:left="-1134" w:right="469"/>
        <w:jc w:val="center"/>
      </w:pPr>
      <w:r w:rsidRPr="00E646B9">
        <w:rPr>
          <w:noProof/>
          <w:lang w:val="es-PE" w:eastAsia="es-PE"/>
        </w:rPr>
        <w:drawing>
          <wp:inline distT="0" distB="0" distL="0" distR="0">
            <wp:extent cx="9361170" cy="5176398"/>
            <wp:effectExtent l="19050" t="19050" r="11430" b="24765"/>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361170" cy="5176398"/>
                    </a:xfrm>
                    <a:prstGeom prst="rect">
                      <a:avLst/>
                    </a:prstGeom>
                    <a:noFill/>
                    <a:ln w="9525">
                      <a:solidFill>
                        <a:schemeClr val="tx1"/>
                      </a:solidFill>
                    </a:ln>
                  </pic:spPr>
                </pic:pic>
              </a:graphicData>
            </a:graphic>
          </wp:inline>
        </w:drawing>
      </w:r>
    </w:p>
    <w:p w:rsidR="001159B3" w:rsidRDefault="001159B3" w:rsidP="001159B3">
      <w:pPr>
        <w:pStyle w:val="Textoindependiente"/>
        <w:spacing w:line="360" w:lineRule="auto"/>
        <w:ind w:right="469"/>
        <w:jc w:val="center"/>
        <w:sectPr w:rsidR="001159B3" w:rsidSect="00412965">
          <w:pgSz w:w="16840" w:h="11910" w:orient="landscape"/>
          <w:pgMar w:top="981" w:right="278" w:bottom="981" w:left="1820" w:header="665" w:footer="564" w:gutter="0"/>
          <w:cols w:space="720"/>
        </w:sectPr>
      </w:pPr>
    </w:p>
    <w:p w:rsidR="001159B3" w:rsidRDefault="001159B3" w:rsidP="001159B3">
      <w:pPr>
        <w:pStyle w:val="Textoindependiente"/>
        <w:spacing w:line="360" w:lineRule="auto"/>
        <w:ind w:right="469"/>
        <w:jc w:val="center"/>
      </w:pPr>
    </w:p>
    <w:p w:rsidR="001159B3" w:rsidRDefault="00684411" w:rsidP="00684411">
      <w:pPr>
        <w:pStyle w:val="Ttulo2"/>
      </w:pPr>
      <w:bookmarkStart w:id="18" w:name="_Toc104886222"/>
      <w:r w:rsidRPr="00684411">
        <w:t>EVALUACIÓN DEL DESEMPEÑO</w:t>
      </w:r>
      <w:bookmarkEnd w:id="18"/>
    </w:p>
    <w:p w:rsidR="001159B3" w:rsidRDefault="001159B3" w:rsidP="001159B3">
      <w:pPr>
        <w:pStyle w:val="Textoindependiente"/>
        <w:spacing w:line="360" w:lineRule="auto"/>
        <w:ind w:right="469"/>
        <w:jc w:val="center"/>
      </w:pPr>
    </w:p>
    <w:p w:rsidR="00684411" w:rsidRPr="00684411" w:rsidRDefault="00782987" w:rsidP="00684411">
      <w:pPr>
        <w:pStyle w:val="Textoindependiente"/>
        <w:spacing w:line="360" w:lineRule="auto"/>
        <w:ind w:right="469" w:firstLine="720"/>
        <w:jc w:val="both"/>
      </w:pPr>
      <w:r>
        <w:t>Transportes Kala</w:t>
      </w:r>
      <w:r w:rsidR="00684411" w:rsidRPr="00684411">
        <w:t xml:space="preserve"> presenta un regular desempeño respecto a los diversos seguimientos de los procesos que generan impactos </w:t>
      </w:r>
      <w:r w:rsidR="0061310A">
        <w:t>ambientales</w:t>
      </w:r>
      <w:r w:rsidR="00684411" w:rsidRPr="00684411">
        <w:t xml:space="preserve"> significativos, mediante distintos </w:t>
      </w:r>
      <w:r w:rsidR="0061310A">
        <w:t xml:space="preserve">seguimientos </w:t>
      </w:r>
      <w:r w:rsidR="00684411" w:rsidRPr="00684411">
        <w:t xml:space="preserve"> pertinentes </w:t>
      </w:r>
      <w:r w:rsidR="0061310A">
        <w:t xml:space="preserve">en nuestros procesos. </w:t>
      </w:r>
    </w:p>
    <w:p w:rsidR="00684411" w:rsidRPr="0061310A" w:rsidRDefault="00684411" w:rsidP="00684411">
      <w:pPr>
        <w:pStyle w:val="Textoindependiente"/>
        <w:spacing w:line="360" w:lineRule="auto"/>
        <w:ind w:right="469" w:firstLine="720"/>
        <w:jc w:val="both"/>
        <w:rPr>
          <w:b/>
        </w:rPr>
      </w:pPr>
    </w:p>
    <w:p w:rsidR="00E102EB" w:rsidRPr="00E102EB" w:rsidRDefault="00684411" w:rsidP="006352CB">
      <w:pPr>
        <w:pStyle w:val="Textoindependiente"/>
        <w:numPr>
          <w:ilvl w:val="2"/>
          <w:numId w:val="2"/>
        </w:numPr>
        <w:spacing w:line="360" w:lineRule="auto"/>
        <w:ind w:right="469"/>
        <w:jc w:val="both"/>
        <w:rPr>
          <w:b/>
        </w:rPr>
      </w:pPr>
      <w:bookmarkStart w:id="19" w:name="_Toc60002897"/>
      <w:r w:rsidRPr="0061310A">
        <w:rPr>
          <w:b/>
        </w:rPr>
        <w:t>Seguimiento, medición, análisis y evaluación</w:t>
      </w:r>
      <w:bookmarkEnd w:id="19"/>
    </w:p>
    <w:p w:rsidR="00E102EB" w:rsidRDefault="00DE3A24" w:rsidP="00DE3A24">
      <w:pPr>
        <w:pStyle w:val="Textoindependiente"/>
        <w:tabs>
          <w:tab w:val="left" w:pos="1824"/>
        </w:tabs>
        <w:spacing w:line="360" w:lineRule="auto"/>
        <w:ind w:right="469" w:firstLine="720"/>
        <w:jc w:val="both"/>
      </w:pPr>
      <w:bookmarkStart w:id="20" w:name="_Toc60002898"/>
      <w:r>
        <w:tab/>
      </w:r>
    </w:p>
    <w:p w:rsidR="00684411" w:rsidRDefault="00684411" w:rsidP="006352CB">
      <w:pPr>
        <w:pStyle w:val="Textoindependiente"/>
        <w:numPr>
          <w:ilvl w:val="0"/>
          <w:numId w:val="14"/>
        </w:numPr>
        <w:spacing w:line="360" w:lineRule="auto"/>
        <w:ind w:right="469"/>
        <w:jc w:val="both"/>
        <w:rPr>
          <w:b/>
        </w:rPr>
      </w:pPr>
      <w:r w:rsidRPr="00DF585D">
        <w:rPr>
          <w:b/>
        </w:rPr>
        <w:t>Generalidades</w:t>
      </w:r>
      <w:bookmarkEnd w:id="20"/>
    </w:p>
    <w:p w:rsidR="00DE3A24" w:rsidRDefault="00DE3A24" w:rsidP="00AB7105">
      <w:pPr>
        <w:pStyle w:val="Textoindependiente"/>
        <w:spacing w:line="360" w:lineRule="auto"/>
        <w:ind w:right="469" w:firstLine="720"/>
        <w:jc w:val="both"/>
      </w:pPr>
      <w:r w:rsidRPr="00AB7105">
        <w:t>El rep</w:t>
      </w:r>
      <w:r w:rsidR="00AB7105" w:rsidRPr="00AB7105">
        <w:t>resentante de la alta dirección</w:t>
      </w:r>
      <w:r w:rsidRPr="00AB7105">
        <w:t>, deberá de determinar e identificar aquellos aspectos que necesiten seguimiento y medición. Donde establecerán los criterios de evaluación y seguimiento en las siguientes áreas.</w:t>
      </w:r>
    </w:p>
    <w:p w:rsidR="00DE3A24" w:rsidRDefault="00DE3A24" w:rsidP="006352CB">
      <w:pPr>
        <w:pStyle w:val="Textoindependiente"/>
        <w:numPr>
          <w:ilvl w:val="0"/>
          <w:numId w:val="15"/>
        </w:numPr>
        <w:spacing w:line="360" w:lineRule="auto"/>
        <w:ind w:right="469"/>
        <w:jc w:val="both"/>
      </w:pPr>
      <w:r>
        <w:t>Evaluación del cumplimiento de los requisitos legales y otros requisitos, además de mantener el conocimiento de su estado de cumplimiento.</w:t>
      </w:r>
    </w:p>
    <w:p w:rsidR="00DE3A24" w:rsidRDefault="00DE3A24" w:rsidP="006352CB">
      <w:pPr>
        <w:pStyle w:val="Textoindependiente"/>
        <w:numPr>
          <w:ilvl w:val="0"/>
          <w:numId w:val="15"/>
        </w:numPr>
        <w:spacing w:line="360" w:lineRule="auto"/>
        <w:ind w:right="469"/>
        <w:jc w:val="both"/>
      </w:pPr>
      <w:r>
        <w:t>La eficacia de aquellos procedimientos para el control de los aspectos ambientales que son significativos d</w:t>
      </w:r>
      <w:r w:rsidR="00AB7105">
        <w:t>e las actividades de la empresa</w:t>
      </w:r>
      <w:r>
        <w:t>.</w:t>
      </w:r>
    </w:p>
    <w:p w:rsidR="00DE3A24" w:rsidRDefault="00DE3A24" w:rsidP="006352CB">
      <w:pPr>
        <w:pStyle w:val="Textoindependiente"/>
        <w:numPr>
          <w:ilvl w:val="0"/>
          <w:numId w:val="15"/>
        </w:numPr>
        <w:spacing w:line="360" w:lineRule="auto"/>
        <w:ind w:right="469"/>
        <w:jc w:val="both"/>
      </w:pPr>
      <w:r>
        <w:t>El logro y cumplimiento de los objetivos y metas ambientales, así como el progreso de los distintos programas ambientales.</w:t>
      </w:r>
    </w:p>
    <w:p w:rsidR="00AB7105" w:rsidRDefault="00AB7105" w:rsidP="00AB7105">
      <w:pPr>
        <w:pStyle w:val="Textoindependiente"/>
        <w:spacing w:line="360" w:lineRule="auto"/>
        <w:ind w:left="1440" w:right="469"/>
        <w:jc w:val="both"/>
      </w:pPr>
    </w:p>
    <w:p w:rsidR="001159B3" w:rsidRDefault="0061310A" w:rsidP="006352CB">
      <w:pPr>
        <w:pStyle w:val="Textoindependiente"/>
        <w:numPr>
          <w:ilvl w:val="0"/>
          <w:numId w:val="14"/>
        </w:numPr>
        <w:spacing w:line="360" w:lineRule="auto"/>
        <w:ind w:right="469"/>
        <w:jc w:val="both"/>
        <w:rPr>
          <w:b/>
        </w:rPr>
      </w:pPr>
      <w:r w:rsidRPr="00AB7105">
        <w:rPr>
          <w:b/>
        </w:rPr>
        <w:t>Evaluación del cumplimento</w:t>
      </w:r>
    </w:p>
    <w:p w:rsidR="00AB7105" w:rsidRDefault="00AB7105" w:rsidP="00AB7105">
      <w:pPr>
        <w:spacing w:line="480" w:lineRule="auto"/>
        <w:ind w:firstLine="720"/>
        <w:rPr>
          <w:sz w:val="24"/>
          <w:szCs w:val="24"/>
        </w:rPr>
      </w:pPr>
      <w:r w:rsidRPr="00AB7105">
        <w:rPr>
          <w:sz w:val="24"/>
          <w:szCs w:val="24"/>
        </w:rPr>
        <w:t>A continuación, se presenta la lista de verificación de los distintos requi</w:t>
      </w:r>
      <w:r>
        <w:rPr>
          <w:sz w:val="24"/>
          <w:szCs w:val="24"/>
        </w:rPr>
        <w:t>sitos de la Norma ISO 14001: 2015</w:t>
      </w:r>
      <w:r w:rsidRPr="00AB7105">
        <w:rPr>
          <w:sz w:val="24"/>
          <w:szCs w:val="24"/>
        </w:rPr>
        <w:t xml:space="preserve"> en la </w:t>
      </w:r>
      <w:r>
        <w:rPr>
          <w:sz w:val="24"/>
          <w:szCs w:val="24"/>
        </w:rPr>
        <w:t>empresa de Transportes Kala</w:t>
      </w:r>
      <w:r w:rsidRPr="00AB7105">
        <w:rPr>
          <w:sz w:val="24"/>
          <w:szCs w:val="24"/>
        </w:rPr>
        <w:t>.</w:t>
      </w:r>
    </w:p>
    <w:p w:rsidR="007B76A6" w:rsidRDefault="007B76A6" w:rsidP="00AB7105">
      <w:pPr>
        <w:spacing w:line="480" w:lineRule="auto"/>
        <w:ind w:firstLine="720"/>
        <w:rPr>
          <w:sz w:val="24"/>
          <w:szCs w:val="24"/>
        </w:rPr>
      </w:pPr>
      <w:r>
        <w:rPr>
          <w:sz w:val="24"/>
          <w:szCs w:val="24"/>
        </w:rPr>
        <w:t xml:space="preserve">Durante la Gestión 2022 se tiene un </w:t>
      </w:r>
      <w:r w:rsidRPr="00A02B30">
        <w:rPr>
          <w:sz w:val="24"/>
          <w:szCs w:val="24"/>
          <w:highlight w:val="yellow"/>
        </w:rPr>
        <w:t>avance del 35%</w:t>
      </w:r>
      <w:r>
        <w:rPr>
          <w:sz w:val="24"/>
          <w:szCs w:val="24"/>
        </w:rPr>
        <w:t xml:space="preserve"> de las actividades planificadas para el logro de los objetivos del P</w:t>
      </w:r>
      <w:r w:rsidRPr="00CB7DB9">
        <w:rPr>
          <w:sz w:val="24"/>
          <w:szCs w:val="24"/>
        </w:rPr>
        <w:t>rograma anual de Gestión Ambiental</w:t>
      </w:r>
      <w:r>
        <w:rPr>
          <w:sz w:val="24"/>
          <w:szCs w:val="24"/>
        </w:rPr>
        <w:t>, cumpliéndose con las fechas y los plazos establecidos en dicho programa.</w:t>
      </w:r>
    </w:p>
    <w:p w:rsidR="0010108A" w:rsidRDefault="00CB7DB9" w:rsidP="0010108A">
      <w:pPr>
        <w:spacing w:line="480" w:lineRule="auto"/>
        <w:ind w:firstLine="720"/>
        <w:rPr>
          <w:sz w:val="24"/>
          <w:szCs w:val="24"/>
        </w:rPr>
      </w:pPr>
      <w:r>
        <w:rPr>
          <w:sz w:val="24"/>
          <w:szCs w:val="24"/>
        </w:rPr>
        <w:t xml:space="preserve">Según el </w:t>
      </w:r>
      <w:r w:rsidRPr="00CB7DB9">
        <w:rPr>
          <w:sz w:val="24"/>
          <w:szCs w:val="24"/>
        </w:rPr>
        <w:t>Plan anual de medio ambiente</w:t>
      </w:r>
      <w:r>
        <w:rPr>
          <w:sz w:val="24"/>
          <w:szCs w:val="24"/>
        </w:rPr>
        <w:t xml:space="preserve"> </w:t>
      </w:r>
      <w:r w:rsidRPr="00CB7DB9">
        <w:rPr>
          <w:sz w:val="24"/>
          <w:szCs w:val="24"/>
        </w:rPr>
        <w:t>SGI-GMA-PMA</w:t>
      </w:r>
      <w:r>
        <w:rPr>
          <w:sz w:val="24"/>
          <w:szCs w:val="24"/>
        </w:rPr>
        <w:t>, se establece el P</w:t>
      </w:r>
      <w:r w:rsidRPr="00CB7DB9">
        <w:rPr>
          <w:sz w:val="24"/>
          <w:szCs w:val="24"/>
        </w:rPr>
        <w:t xml:space="preserve">rograma anual de Gestión Ambiental </w:t>
      </w:r>
      <w:r>
        <w:rPr>
          <w:sz w:val="24"/>
          <w:szCs w:val="24"/>
        </w:rPr>
        <w:t>–</w:t>
      </w:r>
      <w:r w:rsidRPr="00CB7DB9">
        <w:rPr>
          <w:sz w:val="24"/>
          <w:szCs w:val="24"/>
        </w:rPr>
        <w:t xml:space="preserve"> PAGA</w:t>
      </w:r>
      <w:r>
        <w:rPr>
          <w:sz w:val="24"/>
          <w:szCs w:val="24"/>
        </w:rPr>
        <w:t xml:space="preserve"> </w:t>
      </w:r>
      <w:r w:rsidRPr="00CB7DB9">
        <w:rPr>
          <w:sz w:val="24"/>
          <w:szCs w:val="24"/>
        </w:rPr>
        <w:t>SGI-GMA-PAGA</w:t>
      </w:r>
      <w:r>
        <w:rPr>
          <w:sz w:val="24"/>
          <w:szCs w:val="24"/>
        </w:rPr>
        <w:t>, en el cual se detalla el cumplimiento de los objetivos ambientales junto con las actividades planteadas para su seguimiento y medición</w:t>
      </w:r>
      <w:r w:rsidR="00A2178A">
        <w:rPr>
          <w:sz w:val="24"/>
          <w:szCs w:val="24"/>
        </w:rPr>
        <w:t>:</w:t>
      </w:r>
    </w:p>
    <w:p w:rsidR="0010108A" w:rsidRDefault="0010108A" w:rsidP="0010108A">
      <w:pPr>
        <w:spacing w:line="480" w:lineRule="auto"/>
        <w:ind w:firstLine="720"/>
        <w:rPr>
          <w:sz w:val="24"/>
          <w:szCs w:val="24"/>
        </w:rPr>
        <w:sectPr w:rsidR="0010108A" w:rsidSect="007B76A6">
          <w:pgSz w:w="11910" w:h="16840"/>
          <w:pgMar w:top="1820" w:right="981" w:bottom="278" w:left="981" w:header="665" w:footer="564" w:gutter="0"/>
          <w:cols w:space="720"/>
        </w:sectPr>
      </w:pPr>
    </w:p>
    <w:p w:rsidR="0010108A" w:rsidRDefault="0010108A" w:rsidP="0010108A">
      <w:pPr>
        <w:spacing w:line="480" w:lineRule="auto"/>
        <w:ind w:firstLine="720"/>
        <w:rPr>
          <w:sz w:val="24"/>
          <w:szCs w:val="24"/>
        </w:rPr>
      </w:pPr>
    </w:p>
    <w:p w:rsidR="0010108A" w:rsidRDefault="0010108A" w:rsidP="0010108A">
      <w:pPr>
        <w:spacing w:line="480" w:lineRule="auto"/>
        <w:ind w:firstLine="720"/>
        <w:rPr>
          <w:sz w:val="24"/>
          <w:szCs w:val="24"/>
        </w:rPr>
      </w:pPr>
    </w:p>
    <w:p w:rsidR="0010108A" w:rsidRDefault="00E646B9" w:rsidP="00C101D9">
      <w:pPr>
        <w:spacing w:line="480" w:lineRule="auto"/>
        <w:ind w:left="-851"/>
        <w:rPr>
          <w:sz w:val="24"/>
          <w:szCs w:val="24"/>
        </w:rPr>
      </w:pPr>
      <w:r w:rsidRPr="00E646B9">
        <w:rPr>
          <w:noProof/>
          <w:lang w:val="es-PE" w:eastAsia="es-PE"/>
        </w:rPr>
        <w:drawing>
          <wp:inline distT="0" distB="0" distL="0" distR="0">
            <wp:extent cx="9361170" cy="5175983"/>
            <wp:effectExtent l="38100" t="38100" r="30480" b="43815"/>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9361170" cy="5175983"/>
                    </a:xfrm>
                    <a:prstGeom prst="rect">
                      <a:avLst/>
                    </a:prstGeom>
                    <a:noFill/>
                    <a:ln w="38100">
                      <a:solidFill>
                        <a:schemeClr val="tx1"/>
                      </a:solidFill>
                    </a:ln>
                  </pic:spPr>
                </pic:pic>
              </a:graphicData>
            </a:graphic>
          </wp:inline>
        </w:drawing>
      </w:r>
    </w:p>
    <w:p w:rsidR="0010108A" w:rsidRDefault="0010108A" w:rsidP="0010108A">
      <w:pPr>
        <w:spacing w:line="480" w:lineRule="auto"/>
        <w:rPr>
          <w:sz w:val="24"/>
          <w:szCs w:val="24"/>
        </w:rPr>
      </w:pPr>
    </w:p>
    <w:p w:rsidR="0010108A" w:rsidRDefault="0010108A" w:rsidP="0010108A">
      <w:pPr>
        <w:spacing w:line="480" w:lineRule="auto"/>
        <w:rPr>
          <w:b/>
          <w:sz w:val="24"/>
          <w:szCs w:val="24"/>
        </w:rPr>
        <w:sectPr w:rsidR="0010108A" w:rsidSect="0010108A">
          <w:pgSz w:w="16840" w:h="11910" w:orient="landscape"/>
          <w:pgMar w:top="981" w:right="278" w:bottom="981" w:left="1820" w:header="665" w:footer="564" w:gutter="0"/>
          <w:cols w:space="720"/>
        </w:sectPr>
      </w:pPr>
    </w:p>
    <w:p w:rsidR="0010108A" w:rsidRDefault="0010108A" w:rsidP="0010108A">
      <w:pPr>
        <w:spacing w:line="480" w:lineRule="auto"/>
        <w:rPr>
          <w:b/>
          <w:sz w:val="24"/>
          <w:szCs w:val="24"/>
        </w:rPr>
      </w:pPr>
    </w:p>
    <w:p w:rsidR="00673638" w:rsidRDefault="00673638" w:rsidP="00F70D5D">
      <w:pPr>
        <w:spacing w:line="480" w:lineRule="auto"/>
        <w:ind w:firstLine="720"/>
        <w:jc w:val="both"/>
        <w:rPr>
          <w:sz w:val="24"/>
          <w:szCs w:val="24"/>
        </w:rPr>
      </w:pPr>
      <w:r w:rsidRPr="00673638">
        <w:rPr>
          <w:sz w:val="24"/>
          <w:szCs w:val="24"/>
        </w:rPr>
        <w:t>A continuación se procede a detallar el avance y realización de las actividades planificada para el cumplimiento los objetivos ambientales</w:t>
      </w:r>
      <w:r>
        <w:rPr>
          <w:sz w:val="24"/>
          <w:szCs w:val="24"/>
        </w:rPr>
        <w:t>:</w:t>
      </w:r>
    </w:p>
    <w:p w:rsidR="00AB7105" w:rsidRPr="005D79AB" w:rsidRDefault="00DD42DE" w:rsidP="00F70D5D">
      <w:pPr>
        <w:pStyle w:val="Prrafodelista"/>
        <w:numPr>
          <w:ilvl w:val="0"/>
          <w:numId w:val="17"/>
        </w:numPr>
        <w:spacing w:line="480" w:lineRule="auto"/>
        <w:jc w:val="both"/>
        <w:rPr>
          <w:b/>
          <w:sz w:val="24"/>
          <w:szCs w:val="24"/>
        </w:rPr>
      </w:pPr>
      <w:r w:rsidRPr="005D79AB">
        <w:rPr>
          <w:b/>
          <w:sz w:val="24"/>
          <w:szCs w:val="24"/>
        </w:rPr>
        <w:t>OBJETIVO: DISMINUIR LOS ASPECTOS AMBIENTALES SIGNIFICATIVOS: POTENCIAL DERRAME DE HIDROCARBUROS Y/O OTRAS SUSTANCIAS NOCIVAS</w:t>
      </w:r>
    </w:p>
    <w:p w:rsidR="00AB7105" w:rsidRDefault="00DD42DE" w:rsidP="006352CB">
      <w:pPr>
        <w:pStyle w:val="Textoindependiente"/>
        <w:numPr>
          <w:ilvl w:val="0"/>
          <w:numId w:val="16"/>
        </w:numPr>
        <w:spacing w:line="360" w:lineRule="auto"/>
        <w:ind w:right="469"/>
        <w:jc w:val="both"/>
        <w:rPr>
          <w:b/>
        </w:rPr>
      </w:pPr>
      <w:r w:rsidRPr="00DD42DE">
        <w:rPr>
          <w:b/>
        </w:rPr>
        <w:t>Elaboración de Inventario de Sustancias Químicas</w:t>
      </w:r>
      <w:r w:rsidR="00E9469E">
        <w:rPr>
          <w:b/>
        </w:rPr>
        <w:t xml:space="preserve"> </w:t>
      </w:r>
    </w:p>
    <w:p w:rsidR="00673638" w:rsidRDefault="00673638" w:rsidP="002D5688">
      <w:pPr>
        <w:pStyle w:val="Textoindependiente"/>
        <w:spacing w:line="360" w:lineRule="auto"/>
        <w:ind w:right="469" w:firstLine="720"/>
        <w:jc w:val="both"/>
      </w:pPr>
      <w:r w:rsidRPr="00434E28">
        <w:t xml:space="preserve">El </w:t>
      </w:r>
      <w:r w:rsidR="00434E28">
        <w:t>e</w:t>
      </w:r>
      <w:r w:rsidRPr="00434E28">
        <w:t>ncargado</w:t>
      </w:r>
      <w:r w:rsidR="00434E28">
        <w:t xml:space="preserve"> de esta actividad es el </w:t>
      </w:r>
      <w:r w:rsidRPr="00434E28">
        <w:t>Jefe de Logística</w:t>
      </w:r>
      <w:r w:rsidR="00434E28">
        <w:t xml:space="preserve">, </w:t>
      </w:r>
      <w:r w:rsidR="00236005">
        <w:t xml:space="preserve">se realiza el inventario de forma </w:t>
      </w:r>
      <w:r w:rsidR="00E9469E">
        <w:t>trimestral</w:t>
      </w:r>
      <w:r w:rsidR="00236005">
        <w:t xml:space="preserve">, </w:t>
      </w:r>
      <w:r w:rsidR="00434E28">
        <w:t>durante el año 2022</w:t>
      </w:r>
      <w:r w:rsidR="00236005">
        <w:t xml:space="preserve"> se realizó el inventario de sustancias químicas empleadas en nuestra actividad con la finalidad de poseer un control</w:t>
      </w:r>
      <w:r w:rsidR="00DF5237">
        <w:t>.</w:t>
      </w:r>
    </w:p>
    <w:p w:rsidR="00DF5237" w:rsidRDefault="00E9469E" w:rsidP="002D5688">
      <w:pPr>
        <w:pStyle w:val="Textoindependiente"/>
        <w:spacing w:line="360" w:lineRule="auto"/>
        <w:ind w:right="469"/>
        <w:jc w:val="center"/>
      </w:pPr>
      <w:r>
        <w:rPr>
          <w:noProof/>
          <w:lang w:val="es-PE" w:eastAsia="es-PE"/>
        </w:rPr>
        <w:drawing>
          <wp:inline distT="0" distB="0" distL="0" distR="0" wp14:anchorId="69D4F328" wp14:editId="60F13776">
            <wp:extent cx="4329891" cy="4931410"/>
            <wp:effectExtent l="38100" t="38100" r="33020" b="406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34401" cy="4936547"/>
                    </a:xfrm>
                    <a:prstGeom prst="rect">
                      <a:avLst/>
                    </a:prstGeom>
                    <a:ln w="28575">
                      <a:solidFill>
                        <a:schemeClr val="tx1"/>
                      </a:solidFill>
                    </a:ln>
                  </pic:spPr>
                </pic:pic>
              </a:graphicData>
            </a:graphic>
          </wp:inline>
        </w:drawing>
      </w:r>
    </w:p>
    <w:p w:rsidR="002D5688" w:rsidRDefault="002D5688" w:rsidP="002D5688">
      <w:pPr>
        <w:pStyle w:val="Textoindependiente"/>
        <w:spacing w:line="360" w:lineRule="auto"/>
        <w:ind w:right="469" w:firstLine="720"/>
        <w:jc w:val="both"/>
      </w:pPr>
      <w:r>
        <w:t>Se llevó control de los insumos quimos empleados en nuestra actividad, verificando que cuenten con hojas de s</w:t>
      </w:r>
      <w:r w:rsidR="00A8728F">
        <w:t>eguridad y la normativa vigente, en las fechas y plazos establecidos según programa.</w:t>
      </w:r>
    </w:p>
    <w:p w:rsidR="00E9469E" w:rsidRDefault="00E9469E" w:rsidP="002D5688">
      <w:pPr>
        <w:pStyle w:val="Textoindependiente"/>
        <w:spacing w:line="360" w:lineRule="auto"/>
        <w:ind w:right="469" w:firstLine="720"/>
        <w:jc w:val="both"/>
      </w:pPr>
    </w:p>
    <w:p w:rsidR="00DD42DE" w:rsidRDefault="00DD42DE" w:rsidP="006352CB">
      <w:pPr>
        <w:pStyle w:val="Textoindependiente"/>
        <w:numPr>
          <w:ilvl w:val="0"/>
          <w:numId w:val="16"/>
        </w:numPr>
        <w:spacing w:line="360" w:lineRule="auto"/>
        <w:ind w:right="469"/>
        <w:jc w:val="both"/>
        <w:rPr>
          <w:b/>
        </w:rPr>
      </w:pPr>
      <w:r w:rsidRPr="00DD42DE">
        <w:rPr>
          <w:b/>
        </w:rPr>
        <w:t>Revisión de Hojas de Seguridad de productos químicos</w:t>
      </w:r>
    </w:p>
    <w:p w:rsidR="00E9469E" w:rsidRDefault="00E9469E" w:rsidP="00F70D5D">
      <w:pPr>
        <w:pStyle w:val="Textoindependiente"/>
        <w:spacing w:line="360" w:lineRule="auto"/>
        <w:ind w:right="25" w:firstLine="720"/>
        <w:jc w:val="both"/>
      </w:pPr>
      <w:r w:rsidRPr="00434E28">
        <w:t xml:space="preserve">El </w:t>
      </w:r>
      <w:r>
        <w:t>e</w:t>
      </w:r>
      <w:r w:rsidRPr="00434E28">
        <w:t>ncargado</w:t>
      </w:r>
      <w:r>
        <w:t xml:space="preserve"> de esta actividad es el </w:t>
      </w:r>
      <w:r w:rsidRPr="00434E28">
        <w:t>Jefe de Logística</w:t>
      </w:r>
      <w:r w:rsidR="00090C83">
        <w:t xml:space="preserve"> </w:t>
      </w:r>
      <w:r w:rsidR="00A8728F">
        <w:t>así</w:t>
      </w:r>
      <w:r w:rsidR="00090C83">
        <w:t xml:space="preserve"> como el personal de SSOMA</w:t>
      </w:r>
      <w:r>
        <w:t xml:space="preserve">, se realiza el inventario de forma trimestral, durante el año 2022 se </w:t>
      </w:r>
      <w:r w:rsidR="00A8728F">
        <w:t xml:space="preserve">la lista </w:t>
      </w:r>
      <w:r>
        <w:t xml:space="preserve">de </w:t>
      </w:r>
      <w:r w:rsidR="00A8728F">
        <w:t xml:space="preserve">los materiales peligros involucrados en el transporte de nuestra actividad así como la elaboración del </w:t>
      </w:r>
      <w:proofErr w:type="spellStart"/>
      <w:r w:rsidR="00A8728F">
        <w:t>pioner</w:t>
      </w:r>
      <w:proofErr w:type="spellEnd"/>
      <w:r w:rsidR="00A8728F">
        <w:t xml:space="preserve"> de archivos de las hojas de seguridad y anexo 1 </w:t>
      </w:r>
      <w:r>
        <w:t>con la finalidad de poseer un control.</w:t>
      </w:r>
    </w:p>
    <w:p w:rsidR="002D5688" w:rsidRDefault="00A8728F" w:rsidP="00A8728F">
      <w:pPr>
        <w:pStyle w:val="Textoindependiente"/>
        <w:spacing w:line="360" w:lineRule="auto"/>
        <w:ind w:right="469"/>
        <w:jc w:val="center"/>
        <w:rPr>
          <w:b/>
        </w:rPr>
      </w:pPr>
      <w:r>
        <w:rPr>
          <w:noProof/>
          <w:lang w:val="es-PE" w:eastAsia="es-PE"/>
        </w:rPr>
        <w:drawing>
          <wp:inline distT="0" distB="0" distL="0" distR="0" wp14:anchorId="036BB0E0" wp14:editId="6D5BA0D5">
            <wp:extent cx="1929056" cy="1632174"/>
            <wp:effectExtent l="33973" t="42227" r="29527" b="29528"/>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5400000">
                      <a:off x="0" y="0"/>
                      <a:ext cx="1940331" cy="1641714"/>
                    </a:xfrm>
                    <a:prstGeom prst="rect">
                      <a:avLst/>
                    </a:prstGeom>
                    <a:ln w="28575">
                      <a:solidFill>
                        <a:schemeClr val="tx1"/>
                      </a:solidFill>
                    </a:ln>
                  </pic:spPr>
                </pic:pic>
              </a:graphicData>
            </a:graphic>
          </wp:inline>
        </w:drawing>
      </w:r>
      <w:r w:rsidR="009A3E5F">
        <w:rPr>
          <w:noProof/>
          <w:lang w:val="es-PE" w:eastAsia="es-PE"/>
        </w:rPr>
        <w:t xml:space="preserve"> </w:t>
      </w:r>
      <w:r>
        <w:rPr>
          <w:noProof/>
          <w:lang w:val="es-PE" w:eastAsia="es-PE"/>
        </w:rPr>
        <w:drawing>
          <wp:inline distT="0" distB="0" distL="0" distR="0" wp14:anchorId="18694E22" wp14:editId="36555C3A">
            <wp:extent cx="2597129" cy="1950720"/>
            <wp:effectExtent l="38100" t="38100" r="32385" b="3048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29533" cy="1975059"/>
                    </a:xfrm>
                    <a:prstGeom prst="rect">
                      <a:avLst/>
                    </a:prstGeom>
                    <a:ln w="28575">
                      <a:solidFill>
                        <a:schemeClr val="tx1"/>
                      </a:solidFill>
                    </a:ln>
                  </pic:spPr>
                </pic:pic>
              </a:graphicData>
            </a:graphic>
          </wp:inline>
        </w:drawing>
      </w:r>
      <w:r w:rsidR="009A3E5F">
        <w:rPr>
          <w:noProof/>
          <w:lang w:val="es-PE" w:eastAsia="es-PE"/>
        </w:rPr>
        <w:t xml:space="preserve"> </w:t>
      </w:r>
      <w:r w:rsidR="009A3E5F" w:rsidRPr="009A3E5F">
        <w:rPr>
          <w:noProof/>
          <w:lang w:val="es-PE" w:eastAsia="es-PE"/>
        </w:rPr>
        <w:t xml:space="preserve"> </w:t>
      </w:r>
      <w:r w:rsidR="009A3E5F">
        <w:rPr>
          <w:noProof/>
          <w:lang w:val="es-PE" w:eastAsia="es-PE"/>
        </w:rPr>
        <w:drawing>
          <wp:inline distT="0" distB="0" distL="0" distR="0" wp14:anchorId="052D5C66" wp14:editId="0ACFEAC2">
            <wp:extent cx="3274857" cy="3893745"/>
            <wp:effectExtent l="38100" t="38100" r="40005" b="31115"/>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87366" cy="3908618"/>
                    </a:xfrm>
                    <a:prstGeom prst="rect">
                      <a:avLst/>
                    </a:prstGeom>
                    <a:ln w="28575">
                      <a:solidFill>
                        <a:schemeClr val="tx1"/>
                      </a:solidFill>
                    </a:ln>
                  </pic:spPr>
                </pic:pic>
              </a:graphicData>
            </a:graphic>
          </wp:inline>
        </w:drawing>
      </w:r>
    </w:p>
    <w:p w:rsidR="005D79AB" w:rsidRDefault="005D79AB" w:rsidP="007D2557">
      <w:pPr>
        <w:pStyle w:val="Textoindependiente"/>
        <w:spacing w:line="360" w:lineRule="auto"/>
        <w:ind w:right="469" w:firstLine="720"/>
        <w:jc w:val="both"/>
      </w:pPr>
    </w:p>
    <w:p w:rsidR="007D2557" w:rsidRDefault="007D2557" w:rsidP="00F70D5D">
      <w:pPr>
        <w:pStyle w:val="Textoindependiente"/>
        <w:spacing w:line="360" w:lineRule="auto"/>
        <w:ind w:right="25" w:firstLine="720"/>
        <w:jc w:val="both"/>
      </w:pPr>
      <w:r>
        <w:t>Se llevó control de las hojas de seguridad de los materiales peligrosos transportados en nuestra actividad en las fechas y plazos establecidos según programa.</w:t>
      </w:r>
    </w:p>
    <w:p w:rsidR="007D2557" w:rsidRDefault="007D2557" w:rsidP="002D5688">
      <w:pPr>
        <w:pStyle w:val="Textoindependiente"/>
        <w:spacing w:line="360" w:lineRule="auto"/>
        <w:ind w:right="469"/>
        <w:jc w:val="both"/>
        <w:rPr>
          <w:b/>
        </w:rPr>
      </w:pPr>
    </w:p>
    <w:p w:rsidR="005D79AB" w:rsidRDefault="005D79AB" w:rsidP="005D79AB">
      <w:pPr>
        <w:pStyle w:val="Textoindependiente"/>
        <w:spacing w:line="360" w:lineRule="auto"/>
        <w:ind w:left="720" w:right="469"/>
        <w:jc w:val="both"/>
        <w:rPr>
          <w:b/>
        </w:rPr>
      </w:pPr>
    </w:p>
    <w:p w:rsidR="00DD42DE" w:rsidRDefault="00DD42DE" w:rsidP="006352CB">
      <w:pPr>
        <w:pStyle w:val="Textoindependiente"/>
        <w:numPr>
          <w:ilvl w:val="0"/>
          <w:numId w:val="16"/>
        </w:numPr>
        <w:spacing w:line="360" w:lineRule="auto"/>
        <w:ind w:right="469"/>
        <w:jc w:val="both"/>
        <w:rPr>
          <w:b/>
        </w:rPr>
      </w:pPr>
      <w:r w:rsidRPr="00DD42DE">
        <w:rPr>
          <w:b/>
        </w:rPr>
        <w:lastRenderedPageBreak/>
        <w:t>Revisión de la Matriz de Requisitos Legales</w:t>
      </w:r>
    </w:p>
    <w:p w:rsidR="009B72BE" w:rsidRDefault="00230372" w:rsidP="00F70D5D">
      <w:pPr>
        <w:pStyle w:val="Textoindependiente"/>
        <w:spacing w:line="360" w:lineRule="auto"/>
        <w:ind w:left="142" w:right="167" w:firstLine="578"/>
        <w:jc w:val="both"/>
      </w:pPr>
      <w:r w:rsidRPr="00F86375">
        <w:t>A raíz de la auditoría realizada por SGS, se tuvo como OPORTUNIDAD DE MEJORA la actualización de los requisitos legales de nuestros SIG acorde a lo establecido en su nuestro procedimiento de normativa legal (SGI-SSO-PRL) revisión 03</w:t>
      </w:r>
      <w:r w:rsidR="00F86375" w:rsidRPr="00F86375">
        <w:t xml:space="preserve"> realizando la actualización a la fecha de </w:t>
      </w:r>
      <w:r w:rsidR="00F86375">
        <w:t>29 de abril 2022.</w:t>
      </w:r>
    </w:p>
    <w:p w:rsidR="00011D4E" w:rsidRDefault="009B72BE" w:rsidP="00F70D5D">
      <w:pPr>
        <w:pStyle w:val="Textoindependiente"/>
        <w:spacing w:line="360" w:lineRule="auto"/>
        <w:ind w:left="142" w:right="167" w:firstLine="578"/>
        <w:jc w:val="both"/>
      </w:pPr>
      <w:r>
        <w:t xml:space="preserve">Según la </w:t>
      </w:r>
      <w:r w:rsidR="00CB6EFB">
        <w:t>el programa de gestión ambiental se tuvo la observación de no haber</w:t>
      </w:r>
      <w:r>
        <w:t xml:space="preserve"> actualizado la </w:t>
      </w:r>
      <w:r w:rsidR="00EA60AE" w:rsidRPr="00EA60AE">
        <w:t>matriz de requisitos legales</w:t>
      </w:r>
      <w:r w:rsidR="00EA60AE">
        <w:t xml:space="preserve"> </w:t>
      </w:r>
      <w:r w:rsidR="00EA60AE" w:rsidRPr="00EA60AE">
        <w:t>SGI-SSO-FRL</w:t>
      </w:r>
      <w:r w:rsidR="00EA60AE">
        <w:t xml:space="preserve"> </w:t>
      </w:r>
      <w:r w:rsidR="00011D4E">
        <w:t xml:space="preserve">y </w:t>
      </w:r>
      <w:r w:rsidR="00EA60AE" w:rsidRPr="00EA60AE">
        <w:t>procedimiento de requisitos legales</w:t>
      </w:r>
      <w:r w:rsidR="00EA60AE">
        <w:t xml:space="preserve"> </w:t>
      </w:r>
      <w:r w:rsidR="00EA60AE" w:rsidRPr="00EA60AE">
        <w:t>SGI-SSO-PRL</w:t>
      </w:r>
      <w:r w:rsidR="00011D4E">
        <w:t xml:space="preserve"> en la fecha programada</w:t>
      </w:r>
      <w:r w:rsidR="00B51028">
        <w:t>,</w:t>
      </w:r>
      <w:r w:rsidR="00011D4E">
        <w:t xml:space="preserve"> debido a esto se realizó la medida correctiva para su actualización.</w:t>
      </w:r>
    </w:p>
    <w:p w:rsidR="009B72BE" w:rsidRDefault="00B51028" w:rsidP="009B72BE">
      <w:pPr>
        <w:pStyle w:val="Textoindependiente"/>
        <w:spacing w:line="360" w:lineRule="auto"/>
        <w:ind w:right="469" w:firstLine="720"/>
        <w:jc w:val="both"/>
      </w:pPr>
      <w:r>
        <w:t xml:space="preserve"> </w:t>
      </w:r>
    </w:p>
    <w:p w:rsidR="005D79AB" w:rsidRDefault="00F01466" w:rsidP="000F7935">
      <w:pPr>
        <w:pStyle w:val="Textoindependiente"/>
        <w:spacing w:line="360" w:lineRule="auto"/>
        <w:ind w:right="25"/>
        <w:jc w:val="center"/>
        <w:rPr>
          <w:b/>
          <w:color w:val="FF0000"/>
        </w:rPr>
      </w:pPr>
      <w:r w:rsidRPr="00F01466">
        <w:rPr>
          <w:noProof/>
        </w:rPr>
        <w:drawing>
          <wp:inline distT="0" distB="0" distL="0" distR="0">
            <wp:extent cx="4476750" cy="4618547"/>
            <wp:effectExtent l="38100" t="38100" r="38100" b="2984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78121" cy="4619961"/>
                    </a:xfrm>
                    <a:prstGeom prst="rect">
                      <a:avLst/>
                    </a:prstGeom>
                    <a:noFill/>
                    <a:ln w="28575">
                      <a:solidFill>
                        <a:schemeClr val="tx1"/>
                      </a:solidFill>
                    </a:ln>
                  </pic:spPr>
                </pic:pic>
              </a:graphicData>
            </a:graphic>
          </wp:inline>
        </w:drawing>
      </w: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5D79AB" w:rsidRDefault="005D79AB" w:rsidP="00851621">
      <w:pPr>
        <w:pStyle w:val="Textoindependiente"/>
        <w:spacing w:line="360" w:lineRule="auto"/>
        <w:ind w:right="469" w:firstLine="720"/>
        <w:jc w:val="center"/>
        <w:rPr>
          <w:b/>
          <w:color w:val="FF0000"/>
        </w:rPr>
      </w:pPr>
    </w:p>
    <w:p w:rsidR="00DD42DE" w:rsidRDefault="00673638" w:rsidP="006352CB">
      <w:pPr>
        <w:pStyle w:val="Textoindependiente"/>
        <w:numPr>
          <w:ilvl w:val="0"/>
          <w:numId w:val="16"/>
        </w:numPr>
        <w:spacing w:line="360" w:lineRule="auto"/>
        <w:ind w:right="469"/>
        <w:jc w:val="both"/>
        <w:rPr>
          <w:b/>
        </w:rPr>
      </w:pPr>
      <w:r w:rsidRPr="00DD42DE">
        <w:rPr>
          <w:b/>
        </w:rPr>
        <w:t>Inspección</w:t>
      </w:r>
      <w:r w:rsidR="00DD42DE" w:rsidRPr="00DD42DE">
        <w:rPr>
          <w:b/>
        </w:rPr>
        <w:t xml:space="preserve"> mensual de kit antiderrame en unidades</w:t>
      </w:r>
    </w:p>
    <w:p w:rsidR="009A3E5F" w:rsidRPr="00153F22" w:rsidRDefault="009A3E5F" w:rsidP="00153F22">
      <w:pPr>
        <w:pStyle w:val="Textoindependiente"/>
        <w:spacing w:line="360" w:lineRule="auto"/>
        <w:ind w:right="469" w:firstLine="720"/>
        <w:jc w:val="both"/>
      </w:pPr>
      <w:r w:rsidRPr="00153F22">
        <w:lastRenderedPageBreak/>
        <w:t>Se</w:t>
      </w:r>
      <w:r w:rsidR="00153F22" w:rsidRPr="00153F22">
        <w:t xml:space="preserve"> realizó la inspección mensual en las fechas programadas del kit antiderrame de todas las unidades, teniendo un avance de 41.67% al mes de mayo de inspecciones programadas </w:t>
      </w:r>
    </w:p>
    <w:p w:rsidR="009A3E5F" w:rsidRPr="00153F22" w:rsidRDefault="009A3E5F" w:rsidP="00851621">
      <w:pPr>
        <w:pStyle w:val="Textoindependiente"/>
        <w:spacing w:line="360" w:lineRule="auto"/>
        <w:ind w:right="469"/>
        <w:jc w:val="both"/>
      </w:pPr>
    </w:p>
    <w:p w:rsidR="009A3E5F" w:rsidRDefault="009A3E5F" w:rsidP="009A3E5F">
      <w:pPr>
        <w:pStyle w:val="Textoindependiente"/>
        <w:spacing w:line="360" w:lineRule="auto"/>
        <w:ind w:right="25"/>
        <w:jc w:val="center"/>
        <w:rPr>
          <w:b/>
        </w:rPr>
      </w:pPr>
      <w:r>
        <w:rPr>
          <w:noProof/>
          <w:lang w:val="es-PE" w:eastAsia="es-PE"/>
        </w:rPr>
        <w:drawing>
          <wp:inline distT="0" distB="0" distL="0" distR="0" wp14:anchorId="1D99FBFB" wp14:editId="6B408E24">
            <wp:extent cx="3413760" cy="2373299"/>
            <wp:effectExtent l="38100" t="38100" r="34290" b="4635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21761" cy="2378862"/>
                    </a:xfrm>
                    <a:prstGeom prst="rect">
                      <a:avLst/>
                    </a:prstGeom>
                    <a:ln w="28575">
                      <a:solidFill>
                        <a:schemeClr val="tx1"/>
                      </a:solidFill>
                    </a:ln>
                  </pic:spPr>
                </pic:pic>
              </a:graphicData>
            </a:graphic>
          </wp:inline>
        </w:drawing>
      </w:r>
    </w:p>
    <w:p w:rsidR="009A3E5F" w:rsidRDefault="00F01466" w:rsidP="009A3E5F">
      <w:pPr>
        <w:pStyle w:val="Textoindependiente"/>
        <w:spacing w:line="360" w:lineRule="auto"/>
        <w:ind w:right="25"/>
        <w:jc w:val="center"/>
        <w:rPr>
          <w:b/>
        </w:rPr>
      </w:pPr>
      <w:r>
        <w:rPr>
          <w:noProof/>
          <w:lang w:val="es-PE" w:eastAsia="es-PE"/>
        </w:rPr>
        <w:drawing>
          <wp:inline distT="0" distB="0" distL="0" distR="0" wp14:anchorId="576083D8" wp14:editId="2E737C2F">
            <wp:extent cx="6453096" cy="4124325"/>
            <wp:effectExtent l="38100" t="38100" r="43180" b="285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1246" cy="4135925"/>
                    </a:xfrm>
                    <a:prstGeom prst="rect">
                      <a:avLst/>
                    </a:prstGeom>
                    <a:ln w="28575">
                      <a:solidFill>
                        <a:schemeClr val="tx1"/>
                      </a:solidFill>
                    </a:ln>
                  </pic:spPr>
                </pic:pic>
              </a:graphicData>
            </a:graphic>
          </wp:inline>
        </w:drawing>
      </w:r>
    </w:p>
    <w:p w:rsidR="00851621" w:rsidRDefault="00851621"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5D79AB" w:rsidRDefault="005D79AB" w:rsidP="00851621">
      <w:pPr>
        <w:pStyle w:val="Textoindependiente"/>
        <w:spacing w:line="360" w:lineRule="auto"/>
        <w:ind w:right="469"/>
        <w:jc w:val="both"/>
        <w:rPr>
          <w:b/>
        </w:rPr>
      </w:pPr>
    </w:p>
    <w:p w:rsidR="00673638" w:rsidRPr="0025509C" w:rsidRDefault="00673638" w:rsidP="0025509C">
      <w:pPr>
        <w:pStyle w:val="Prrafodelista"/>
        <w:numPr>
          <w:ilvl w:val="0"/>
          <w:numId w:val="17"/>
        </w:numPr>
        <w:spacing w:line="480" w:lineRule="auto"/>
        <w:rPr>
          <w:b/>
          <w:sz w:val="24"/>
          <w:szCs w:val="24"/>
        </w:rPr>
      </w:pPr>
      <w:r w:rsidRPr="0025509C">
        <w:rPr>
          <w:b/>
          <w:sz w:val="24"/>
          <w:szCs w:val="24"/>
        </w:rPr>
        <w:t>OBJETIVO: ASPECTOS AMBIENTALES</w:t>
      </w:r>
    </w:p>
    <w:p w:rsidR="00673638" w:rsidRDefault="00673638" w:rsidP="0025509C">
      <w:pPr>
        <w:pStyle w:val="Textoindependiente"/>
        <w:numPr>
          <w:ilvl w:val="0"/>
          <w:numId w:val="21"/>
        </w:numPr>
        <w:spacing w:line="360" w:lineRule="auto"/>
        <w:ind w:right="469"/>
        <w:jc w:val="both"/>
        <w:rPr>
          <w:b/>
        </w:rPr>
      </w:pPr>
      <w:r w:rsidRPr="00673638">
        <w:rPr>
          <w:b/>
        </w:rPr>
        <w:t>Seguimiento de Consumo de Recursos (Agua, Papel</w:t>
      </w:r>
      <w:r w:rsidR="00F0714C">
        <w:rPr>
          <w:b/>
        </w:rPr>
        <w:t>, energía eléctrica</w:t>
      </w:r>
      <w:r w:rsidRPr="00673638">
        <w:rPr>
          <w:b/>
        </w:rPr>
        <w:t>)</w:t>
      </w:r>
    </w:p>
    <w:p w:rsidR="00CB03B6" w:rsidRDefault="00CB03B6" w:rsidP="0027478F">
      <w:pPr>
        <w:pStyle w:val="Textoindependiente"/>
        <w:spacing w:line="360" w:lineRule="auto"/>
        <w:ind w:left="142" w:right="167" w:firstLine="578"/>
        <w:jc w:val="both"/>
      </w:pPr>
      <w:r w:rsidRPr="00CB03B6">
        <w:t>En Transportes KALA S.A.C, somos una empresa comprometida en lograr un crecimiento sostenible, buscando el cuidado del medio ambiente; para ello es importante reducir el consumo de los principales materiales y recursos energéticos que utilizamos para la puesta en marcha de nuestras operaciones. Dada la naturaleza de nuestras actividades, la energía eléctrica representa nuestro principal recurso, también consideraremos el uso de papel y consumo de agua.</w:t>
      </w:r>
    </w:p>
    <w:p w:rsidR="00CB03B6" w:rsidRDefault="00CB03B6" w:rsidP="00CB03B6">
      <w:pPr>
        <w:pStyle w:val="Prrafodelista"/>
        <w:spacing w:line="360" w:lineRule="auto"/>
        <w:ind w:left="284"/>
        <w:jc w:val="both"/>
        <w:rPr>
          <w:rFonts w:cstheme="minorHAnsi"/>
          <w:sz w:val="20"/>
          <w:szCs w:val="20"/>
        </w:rPr>
      </w:pPr>
    </w:p>
    <w:p w:rsidR="007135D7" w:rsidRDefault="0011150E" w:rsidP="008E2A22">
      <w:pPr>
        <w:pStyle w:val="Textoindependiente"/>
        <w:spacing w:line="360" w:lineRule="auto"/>
        <w:ind w:right="469"/>
        <w:jc w:val="center"/>
        <w:rPr>
          <w:b/>
        </w:rPr>
      </w:pPr>
      <w:r>
        <w:rPr>
          <w:b/>
        </w:rPr>
        <w:t>Seguimiento del consumo de agua</w:t>
      </w:r>
    </w:p>
    <w:p w:rsidR="00CB03B6" w:rsidRPr="00CB03B6" w:rsidRDefault="00CB03B6" w:rsidP="0027478F">
      <w:pPr>
        <w:pStyle w:val="Textoindependiente"/>
        <w:spacing w:line="360" w:lineRule="auto"/>
        <w:ind w:left="142" w:right="167" w:firstLine="578"/>
        <w:jc w:val="both"/>
      </w:pPr>
      <w:r w:rsidRPr="00CB03B6">
        <w:t xml:space="preserve">El agua es un recurso natural indispensable para la vida, pero su consumo aumenta de manera muy acelerada, y si bien podría considerarse como un recurso renovable, su calidad disminuye de manera paulatina lo que puede dar lugar a problemas de escasez. </w:t>
      </w:r>
    </w:p>
    <w:p w:rsidR="00CB03B6" w:rsidRPr="00CB03B6" w:rsidRDefault="00CB03B6" w:rsidP="0027478F">
      <w:pPr>
        <w:pStyle w:val="Textoindependiente"/>
        <w:spacing w:line="360" w:lineRule="auto"/>
        <w:ind w:left="142" w:right="167" w:firstLine="578"/>
        <w:jc w:val="both"/>
      </w:pPr>
      <w:r w:rsidRPr="00CB03B6">
        <w:t>Además, aunque tres cuartas partes del planeta están cubiertas por agua, solo una mínima parte es apta para consumo humano.</w:t>
      </w:r>
    </w:p>
    <w:p w:rsidR="00CB03B6" w:rsidRPr="00CB03B6" w:rsidRDefault="00CB03B6" w:rsidP="0027478F">
      <w:pPr>
        <w:pStyle w:val="Textoindependiente"/>
        <w:spacing w:line="360" w:lineRule="auto"/>
        <w:ind w:left="142" w:right="167" w:firstLine="578"/>
        <w:jc w:val="both"/>
      </w:pPr>
      <w:r w:rsidRPr="00CB03B6">
        <w:t>Dado que el agua disponible en nuestra región varía mucho dependiendo de la climatología, el ahorro debe ser considerado como una premisa fundamental y se convierte en un factor de garantía de buena calidad.</w:t>
      </w:r>
    </w:p>
    <w:p w:rsidR="00CB03B6" w:rsidRDefault="00CB03B6" w:rsidP="0027478F">
      <w:pPr>
        <w:pStyle w:val="Textoindependiente"/>
        <w:spacing w:line="360" w:lineRule="auto"/>
        <w:ind w:left="142" w:right="167" w:firstLine="578"/>
        <w:jc w:val="both"/>
      </w:pPr>
      <w:r w:rsidRPr="00CB03B6">
        <w:t>La gestión sostenible del agua consiste en administrar el recurso, en base a un correcto balance entre nuestras necesidades y el medio ambiente.</w:t>
      </w:r>
    </w:p>
    <w:p w:rsidR="00E26C98" w:rsidRDefault="00E26C98" w:rsidP="0027478F">
      <w:pPr>
        <w:pStyle w:val="Textoindependiente"/>
        <w:spacing w:line="360" w:lineRule="auto"/>
        <w:ind w:left="142" w:right="167" w:firstLine="578"/>
        <w:jc w:val="both"/>
      </w:pPr>
      <w:r w:rsidRPr="00E26C98">
        <w:t>TRANSPORTES KALA no realizará labores de abastecimiento de agua, debido a que no realizamos trabajos civiles, nuestro rubro es el de transporte, carga y descarga de materiales.</w:t>
      </w:r>
      <w:r>
        <w:t xml:space="preserve"> Si embargo se realiza charlas y capacitaciones en torno al tema.</w:t>
      </w:r>
    </w:p>
    <w:p w:rsidR="00783917" w:rsidRDefault="00783917" w:rsidP="008E2A22">
      <w:pPr>
        <w:pStyle w:val="Textoindependiente"/>
        <w:spacing w:line="360" w:lineRule="auto"/>
        <w:ind w:right="469"/>
        <w:jc w:val="center"/>
        <w:rPr>
          <w:b/>
        </w:rPr>
      </w:pPr>
      <w:r>
        <w:rPr>
          <w:noProof/>
          <w:lang w:val="es-PE" w:eastAsia="es-PE"/>
        </w:rPr>
        <w:drawing>
          <wp:inline distT="0" distB="0" distL="0" distR="0" wp14:anchorId="50B5692F" wp14:editId="44A4B03B">
            <wp:extent cx="3100316" cy="2301240"/>
            <wp:effectExtent l="38100" t="38100" r="43180" b="419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05732" cy="2305260"/>
                    </a:xfrm>
                    <a:prstGeom prst="rect">
                      <a:avLst/>
                    </a:prstGeom>
                    <a:ln w="38100">
                      <a:solidFill>
                        <a:schemeClr val="tx1"/>
                      </a:solidFill>
                    </a:ln>
                  </pic:spPr>
                </pic:pic>
              </a:graphicData>
            </a:graphic>
          </wp:inline>
        </w:drawing>
      </w:r>
    </w:p>
    <w:p w:rsidR="00783917" w:rsidRDefault="00783917" w:rsidP="008E2A22">
      <w:pPr>
        <w:pStyle w:val="Textoindependiente"/>
        <w:spacing w:line="360" w:lineRule="auto"/>
        <w:ind w:right="469"/>
        <w:jc w:val="center"/>
        <w:rPr>
          <w:b/>
        </w:rPr>
      </w:pPr>
    </w:p>
    <w:p w:rsidR="008E2A22" w:rsidRDefault="0011150E" w:rsidP="008E2A22">
      <w:pPr>
        <w:pStyle w:val="Textoindependiente"/>
        <w:spacing w:line="360" w:lineRule="auto"/>
        <w:ind w:right="469"/>
        <w:jc w:val="center"/>
        <w:rPr>
          <w:b/>
        </w:rPr>
      </w:pPr>
      <w:r>
        <w:rPr>
          <w:b/>
        </w:rPr>
        <w:lastRenderedPageBreak/>
        <w:t>Seguimiento del consumo de papel</w:t>
      </w:r>
    </w:p>
    <w:p w:rsidR="00783917" w:rsidRDefault="00783917" w:rsidP="0027478F">
      <w:pPr>
        <w:pStyle w:val="Textoindependiente"/>
        <w:spacing w:line="360" w:lineRule="auto"/>
        <w:ind w:left="142" w:right="167" w:firstLine="578"/>
        <w:jc w:val="both"/>
        <w:rPr>
          <w:b/>
        </w:rPr>
      </w:pPr>
      <w:r w:rsidRPr="00E26C98">
        <w:t>TRANSPORTES KALA</w:t>
      </w:r>
      <w:r>
        <w:t xml:space="preserve"> realiza el seguimiento del consumo de papel propio de sus actividades. Durante el año 2022 se realizó el seguimiento del consumo de papel reciclable, luego de </w:t>
      </w:r>
      <w:r w:rsidR="0027478F">
        <w:t>su reutilización</w:t>
      </w:r>
      <w:r>
        <w:t>, teniendo un promedio de 8.63 Kg mensuales, se estableció una meta de consumo de papel de 8 Kg promedio anual.</w:t>
      </w:r>
    </w:p>
    <w:p w:rsidR="000F7935" w:rsidRDefault="00274EAC" w:rsidP="008E2A22">
      <w:pPr>
        <w:pStyle w:val="Textoindependiente"/>
        <w:spacing w:line="360" w:lineRule="auto"/>
        <w:ind w:right="469"/>
        <w:jc w:val="center"/>
        <w:rPr>
          <w:b/>
        </w:rPr>
      </w:pPr>
      <w:r>
        <w:rPr>
          <w:b/>
          <w:noProof/>
          <w:lang w:val="es-PE" w:eastAsia="es-PE"/>
        </w:rPr>
        <w:drawing>
          <wp:inline distT="0" distB="0" distL="0" distR="0" wp14:anchorId="563B6082">
            <wp:extent cx="5789431" cy="3185160"/>
            <wp:effectExtent l="38100" t="38100" r="40005" b="342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8590" cy="3190199"/>
                    </a:xfrm>
                    <a:prstGeom prst="rect">
                      <a:avLst/>
                    </a:prstGeom>
                    <a:noFill/>
                    <a:ln w="38100">
                      <a:solidFill>
                        <a:schemeClr val="tx1"/>
                      </a:solidFill>
                    </a:ln>
                  </pic:spPr>
                </pic:pic>
              </a:graphicData>
            </a:graphic>
          </wp:inline>
        </w:drawing>
      </w:r>
    </w:p>
    <w:p w:rsidR="000F7935" w:rsidRDefault="001E414A" w:rsidP="008E2A22">
      <w:pPr>
        <w:pStyle w:val="Textoindependiente"/>
        <w:spacing w:line="360" w:lineRule="auto"/>
        <w:ind w:right="469"/>
        <w:jc w:val="center"/>
        <w:rPr>
          <w:b/>
        </w:rPr>
      </w:pPr>
      <w:r>
        <w:rPr>
          <w:noProof/>
          <w:lang w:val="es-PE" w:eastAsia="es-PE"/>
        </w:rPr>
        <w:drawing>
          <wp:inline distT="0" distB="0" distL="0" distR="0" wp14:anchorId="15BF0DCF" wp14:editId="76144577">
            <wp:extent cx="2954437" cy="3335655"/>
            <wp:effectExtent l="38100" t="38100" r="36830" b="361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57392" cy="3338992"/>
                    </a:xfrm>
                    <a:prstGeom prst="rect">
                      <a:avLst/>
                    </a:prstGeom>
                    <a:noFill/>
                    <a:ln w="38100">
                      <a:solidFill>
                        <a:schemeClr val="tx1"/>
                      </a:solidFill>
                    </a:ln>
                  </pic:spPr>
                </pic:pic>
              </a:graphicData>
            </a:graphic>
          </wp:inline>
        </w:drawing>
      </w:r>
    </w:p>
    <w:p w:rsidR="000F7935" w:rsidRDefault="000F7935" w:rsidP="008E2A22">
      <w:pPr>
        <w:pStyle w:val="Textoindependiente"/>
        <w:spacing w:line="360" w:lineRule="auto"/>
        <w:ind w:right="469"/>
        <w:jc w:val="center"/>
        <w:rPr>
          <w:b/>
        </w:rPr>
      </w:pPr>
    </w:p>
    <w:p w:rsidR="009F6D62" w:rsidRDefault="009F6D62" w:rsidP="008E2A22">
      <w:pPr>
        <w:pStyle w:val="Textoindependiente"/>
        <w:spacing w:line="360" w:lineRule="auto"/>
        <w:ind w:right="469"/>
        <w:jc w:val="center"/>
        <w:rPr>
          <w:b/>
        </w:rPr>
      </w:pPr>
    </w:p>
    <w:p w:rsidR="009F6D62" w:rsidRDefault="009F6D62" w:rsidP="008E2A22">
      <w:pPr>
        <w:pStyle w:val="Textoindependiente"/>
        <w:spacing w:line="360" w:lineRule="auto"/>
        <w:ind w:right="469"/>
        <w:jc w:val="center"/>
        <w:rPr>
          <w:b/>
        </w:rPr>
      </w:pPr>
    </w:p>
    <w:p w:rsidR="0011150E" w:rsidRDefault="0011150E" w:rsidP="008E2A22">
      <w:pPr>
        <w:pStyle w:val="Textoindependiente"/>
        <w:spacing w:line="360" w:lineRule="auto"/>
        <w:ind w:right="469"/>
        <w:jc w:val="center"/>
        <w:rPr>
          <w:b/>
        </w:rPr>
      </w:pPr>
      <w:r>
        <w:rPr>
          <w:b/>
        </w:rPr>
        <w:lastRenderedPageBreak/>
        <w:t>Seguimiento del consumo de energía eléctrica</w:t>
      </w:r>
    </w:p>
    <w:p w:rsidR="00CB03B6" w:rsidRPr="00CB03B6" w:rsidRDefault="00CB03B6" w:rsidP="00A930BD">
      <w:pPr>
        <w:pStyle w:val="Textoindependiente"/>
        <w:spacing w:line="360" w:lineRule="auto"/>
        <w:ind w:left="142" w:right="309" w:firstLine="578"/>
        <w:jc w:val="both"/>
      </w:pPr>
      <w:r w:rsidRPr="00CB03B6">
        <w:t>Nuestro consumo de electricidad se encuentra representado en el consumo de equipos eléctricos, equipos de cómputo, iluminación, entre otros. Generando un impacto que afecta directamente a los recursos naturales.</w:t>
      </w:r>
    </w:p>
    <w:p w:rsidR="008E2A22" w:rsidRPr="008E2A22" w:rsidRDefault="008E2A22" w:rsidP="00A930BD">
      <w:pPr>
        <w:pStyle w:val="Textoindependiente"/>
        <w:spacing w:line="360" w:lineRule="auto"/>
        <w:ind w:left="142" w:right="309" w:firstLine="578"/>
        <w:jc w:val="both"/>
      </w:pPr>
      <w:r w:rsidRPr="008E2A22">
        <w:t>Se tuvo un promedio de 1836.8 KW/h en el consumo de energía eléctrica en los 05 primeros meses de este año, manteniéndose constante y sin altas atípicas. De la misma forma se tuvo un promedio de S/. 1836.80 por el uso de este recurso.</w:t>
      </w:r>
    </w:p>
    <w:p w:rsidR="0011150E" w:rsidRDefault="00D51BB6" w:rsidP="00130793">
      <w:pPr>
        <w:pStyle w:val="Textoindependiente"/>
        <w:spacing w:line="360" w:lineRule="auto"/>
        <w:ind w:right="25"/>
        <w:jc w:val="center"/>
        <w:rPr>
          <w:b/>
        </w:rPr>
      </w:pPr>
      <w:r>
        <w:rPr>
          <w:b/>
          <w:noProof/>
          <w:lang w:val="es-PE" w:eastAsia="es-PE"/>
        </w:rPr>
        <w:drawing>
          <wp:inline distT="0" distB="0" distL="0" distR="0" wp14:anchorId="01145B2F">
            <wp:extent cx="4732020" cy="2603405"/>
            <wp:effectExtent l="38100" t="38100" r="30480" b="4508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737894" cy="2606637"/>
                    </a:xfrm>
                    <a:prstGeom prst="rect">
                      <a:avLst/>
                    </a:prstGeom>
                    <a:ln w="28575">
                      <a:solidFill>
                        <a:schemeClr val="tx1"/>
                      </a:solidFill>
                    </a:ln>
                  </pic:spPr>
                </pic:pic>
              </a:graphicData>
            </a:graphic>
          </wp:inline>
        </w:drawing>
      </w:r>
      <w:r>
        <w:rPr>
          <w:b/>
          <w:noProof/>
          <w:lang w:val="es-PE" w:eastAsia="es-PE"/>
        </w:rPr>
        <w:drawing>
          <wp:inline distT="0" distB="0" distL="0" distR="0" wp14:anchorId="284F63E4">
            <wp:extent cx="4701540" cy="2586636"/>
            <wp:effectExtent l="38100" t="38100" r="41910" b="4254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09080" cy="2590784"/>
                    </a:xfrm>
                    <a:prstGeom prst="rect">
                      <a:avLst/>
                    </a:prstGeom>
                    <a:noFill/>
                    <a:ln w="38100">
                      <a:solidFill>
                        <a:schemeClr val="tx1"/>
                      </a:solidFill>
                    </a:ln>
                  </pic:spPr>
                </pic:pic>
              </a:graphicData>
            </a:graphic>
          </wp:inline>
        </w:drawing>
      </w:r>
    </w:p>
    <w:p w:rsidR="00D51BB6" w:rsidRDefault="00D51BB6" w:rsidP="007135D7">
      <w:pPr>
        <w:pStyle w:val="Textoindependiente"/>
        <w:spacing w:line="360" w:lineRule="auto"/>
        <w:ind w:right="469"/>
        <w:jc w:val="both"/>
        <w:rPr>
          <w:b/>
        </w:rPr>
      </w:pPr>
    </w:p>
    <w:p w:rsidR="007135D7" w:rsidRDefault="007135D7"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D55903" w:rsidRDefault="00D55903" w:rsidP="007135D7">
      <w:pPr>
        <w:pStyle w:val="Textoindependiente"/>
        <w:spacing w:line="360" w:lineRule="auto"/>
        <w:ind w:right="469"/>
        <w:jc w:val="both"/>
        <w:rPr>
          <w:b/>
        </w:rPr>
      </w:pPr>
    </w:p>
    <w:p w:rsidR="007135D7" w:rsidRDefault="007135D7" w:rsidP="007135D7">
      <w:pPr>
        <w:pStyle w:val="Textoindependiente"/>
        <w:spacing w:line="360" w:lineRule="auto"/>
        <w:ind w:right="469"/>
        <w:jc w:val="both"/>
        <w:rPr>
          <w:b/>
        </w:rPr>
      </w:pPr>
    </w:p>
    <w:p w:rsidR="00673638" w:rsidRDefault="00673638" w:rsidP="0025509C">
      <w:pPr>
        <w:pStyle w:val="Textoindependiente"/>
        <w:numPr>
          <w:ilvl w:val="0"/>
          <w:numId w:val="21"/>
        </w:numPr>
        <w:spacing w:line="360" w:lineRule="auto"/>
        <w:ind w:right="469"/>
        <w:jc w:val="both"/>
        <w:rPr>
          <w:b/>
        </w:rPr>
      </w:pPr>
      <w:r w:rsidRPr="00673638">
        <w:rPr>
          <w:b/>
        </w:rPr>
        <w:lastRenderedPageBreak/>
        <w:t>Seguimiento de Consumo de Recursos (Combustible)</w:t>
      </w:r>
    </w:p>
    <w:p w:rsidR="007135D7" w:rsidRPr="00D55903" w:rsidRDefault="00D55903" w:rsidP="00130793">
      <w:pPr>
        <w:pStyle w:val="Textoindependiente"/>
        <w:spacing w:line="360" w:lineRule="auto"/>
        <w:ind w:left="142" w:right="167" w:firstLine="578"/>
        <w:jc w:val="both"/>
      </w:pPr>
      <w:r w:rsidRPr="00D55903">
        <w:t>Se realizó el control de combustible por servicio, teniendo un análisis estadístico mensual, se evidencia que en los meses que se tiene mayor cantidad de servicio, son los mes</w:t>
      </w:r>
      <w:r>
        <w:t>es</w:t>
      </w:r>
      <w:r w:rsidRPr="00D55903">
        <w:t xml:space="preserve"> en los que se realizó mayor gasto.</w:t>
      </w:r>
    </w:p>
    <w:p w:rsidR="007135D7" w:rsidRDefault="00793F95" w:rsidP="00793F95">
      <w:pPr>
        <w:pStyle w:val="Textoindependiente"/>
        <w:spacing w:line="360" w:lineRule="auto"/>
        <w:ind w:left="-284" w:right="-258"/>
        <w:jc w:val="center"/>
        <w:rPr>
          <w:b/>
        </w:rPr>
      </w:pPr>
      <w:r>
        <w:rPr>
          <w:b/>
          <w:noProof/>
          <w:lang w:val="es-PE" w:eastAsia="es-PE"/>
        </w:rPr>
        <w:drawing>
          <wp:inline distT="0" distB="0" distL="0" distR="0" wp14:anchorId="792886B4">
            <wp:extent cx="3200400" cy="1835970"/>
            <wp:effectExtent l="38100" t="38100" r="38100" b="31115"/>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32624" cy="1854456"/>
                    </a:xfrm>
                    <a:prstGeom prst="rect">
                      <a:avLst/>
                    </a:prstGeom>
                    <a:noFill/>
                    <a:ln w="38100">
                      <a:solidFill>
                        <a:schemeClr val="tx1"/>
                      </a:solidFill>
                    </a:ln>
                  </pic:spPr>
                </pic:pic>
              </a:graphicData>
            </a:graphic>
          </wp:inline>
        </w:drawing>
      </w:r>
      <w:r>
        <w:rPr>
          <w:b/>
        </w:rPr>
        <w:t xml:space="preserve">  </w:t>
      </w:r>
      <w:r>
        <w:rPr>
          <w:b/>
          <w:noProof/>
          <w:lang w:val="es-PE" w:eastAsia="es-PE"/>
        </w:rPr>
        <w:drawing>
          <wp:inline distT="0" distB="0" distL="0" distR="0" wp14:anchorId="76828CCA">
            <wp:extent cx="3185160" cy="1830745"/>
            <wp:effectExtent l="38100" t="38100" r="34290" b="36195"/>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220101" cy="1850828"/>
                    </a:xfrm>
                    <a:prstGeom prst="rect">
                      <a:avLst/>
                    </a:prstGeom>
                    <a:noFill/>
                    <a:ln w="38100">
                      <a:solidFill>
                        <a:schemeClr val="tx1"/>
                      </a:solidFill>
                    </a:ln>
                  </pic:spPr>
                </pic:pic>
              </a:graphicData>
            </a:graphic>
          </wp:inline>
        </w:drawing>
      </w:r>
      <w:r>
        <w:rPr>
          <w:b/>
          <w:noProof/>
          <w:lang w:val="es-PE" w:eastAsia="es-PE"/>
        </w:rPr>
        <w:drawing>
          <wp:inline distT="0" distB="0" distL="0" distR="0" wp14:anchorId="21538D3E">
            <wp:extent cx="3200400" cy="1839505"/>
            <wp:effectExtent l="38100" t="38100" r="38100" b="4699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13075" cy="1846790"/>
                    </a:xfrm>
                    <a:prstGeom prst="rect">
                      <a:avLst/>
                    </a:prstGeom>
                    <a:noFill/>
                    <a:ln w="38100">
                      <a:solidFill>
                        <a:schemeClr val="tx1"/>
                      </a:solidFill>
                    </a:ln>
                  </pic:spPr>
                </pic:pic>
              </a:graphicData>
            </a:graphic>
          </wp:inline>
        </w:drawing>
      </w:r>
    </w:p>
    <w:p w:rsidR="00793F95" w:rsidRDefault="00793F95" w:rsidP="00793F95">
      <w:pPr>
        <w:pStyle w:val="Textoindependiente"/>
        <w:spacing w:line="360" w:lineRule="auto"/>
        <w:ind w:left="-284" w:right="-258"/>
        <w:jc w:val="center"/>
        <w:rPr>
          <w:b/>
        </w:rPr>
      </w:pPr>
    </w:p>
    <w:p w:rsidR="00793F95" w:rsidRPr="00F34867" w:rsidRDefault="00D55903" w:rsidP="00F34867">
      <w:pPr>
        <w:pStyle w:val="Textoindependiente"/>
        <w:spacing w:line="360" w:lineRule="auto"/>
        <w:ind w:left="-284" w:right="-258" w:firstLine="1004"/>
        <w:jc w:val="both"/>
      </w:pPr>
      <w:r w:rsidRPr="00F34867">
        <w:t>En los siguientes</w:t>
      </w:r>
      <w:r w:rsidR="00F34867" w:rsidRPr="00F34867">
        <w:t xml:space="preserve"> gráficos</w:t>
      </w:r>
      <w:r w:rsidRPr="00F34867">
        <w:t xml:space="preserve"> se evidencia el seguimiento mensual de los kilómetros recorridos por </w:t>
      </w:r>
      <w:r w:rsidR="00F34867" w:rsidRPr="00F34867">
        <w:t>galón</w:t>
      </w:r>
      <w:r w:rsidRPr="00F34867">
        <w:t xml:space="preserve"> de combustible teniendo un promedio de  2526.7 km por </w:t>
      </w:r>
      <w:r w:rsidR="00F34867" w:rsidRPr="00F34867">
        <w:t>galón</w:t>
      </w:r>
      <w:r w:rsidRPr="00F34867">
        <w:t xml:space="preserve"> de combustible y un monto de </w:t>
      </w:r>
      <w:r w:rsidR="00F34867" w:rsidRPr="00F34867">
        <w:t xml:space="preserve">S/. </w:t>
      </w:r>
      <w:r w:rsidRPr="00F34867">
        <w:t>167.6</w:t>
      </w:r>
      <w:r w:rsidR="00F34867" w:rsidRPr="00F34867">
        <w:t>0 por kilómetro de ruta.</w:t>
      </w:r>
      <w:r w:rsidRPr="00F34867">
        <w:t xml:space="preserve"> </w:t>
      </w:r>
    </w:p>
    <w:p w:rsidR="00F34867" w:rsidRDefault="00615D36" w:rsidP="00793F95">
      <w:pPr>
        <w:pStyle w:val="Textoindependiente"/>
        <w:spacing w:line="360" w:lineRule="auto"/>
        <w:ind w:left="-284" w:right="-258"/>
        <w:jc w:val="center"/>
        <w:rPr>
          <w:b/>
        </w:rPr>
      </w:pPr>
      <w:r>
        <w:rPr>
          <w:noProof/>
          <w:lang w:val="es-PE" w:eastAsia="es-PE"/>
        </w:rPr>
        <w:drawing>
          <wp:inline distT="0" distB="0" distL="0" distR="0" wp14:anchorId="61967295" wp14:editId="709CDB17">
            <wp:extent cx="4457700" cy="2364625"/>
            <wp:effectExtent l="38100" t="38100" r="38100" b="3619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99845" cy="2386981"/>
                    </a:xfrm>
                    <a:prstGeom prst="rect">
                      <a:avLst/>
                    </a:prstGeom>
                    <a:noFill/>
                    <a:ln w="38100">
                      <a:solidFill>
                        <a:schemeClr val="tx1"/>
                      </a:solidFill>
                    </a:ln>
                  </pic:spPr>
                </pic:pic>
              </a:graphicData>
            </a:graphic>
          </wp:inline>
        </w:drawing>
      </w:r>
    </w:p>
    <w:p w:rsidR="00F34867" w:rsidRDefault="00F34867" w:rsidP="00793F95">
      <w:pPr>
        <w:pStyle w:val="Textoindependiente"/>
        <w:spacing w:line="360" w:lineRule="auto"/>
        <w:ind w:left="-284" w:right="-258"/>
        <w:jc w:val="center"/>
        <w:rPr>
          <w:b/>
        </w:rPr>
      </w:pPr>
    </w:p>
    <w:p w:rsidR="00615D36" w:rsidRDefault="00615D36" w:rsidP="00793F95">
      <w:pPr>
        <w:pStyle w:val="Textoindependiente"/>
        <w:spacing w:line="360" w:lineRule="auto"/>
        <w:ind w:left="-284" w:right="-258"/>
        <w:jc w:val="center"/>
        <w:rPr>
          <w:b/>
        </w:rPr>
      </w:pPr>
      <w:r>
        <w:rPr>
          <w:b/>
          <w:noProof/>
          <w:lang w:val="es-PE" w:eastAsia="es-PE"/>
        </w:rPr>
        <w:lastRenderedPageBreak/>
        <w:drawing>
          <wp:inline distT="0" distB="0" distL="0" distR="0" wp14:anchorId="4120C7FC">
            <wp:extent cx="4572000" cy="2457561"/>
            <wp:effectExtent l="0" t="0" r="0" b="0"/>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579027" cy="2461338"/>
                    </a:xfrm>
                    <a:prstGeom prst="rect">
                      <a:avLst/>
                    </a:prstGeom>
                    <a:noFill/>
                  </pic:spPr>
                </pic:pic>
              </a:graphicData>
            </a:graphic>
          </wp:inline>
        </w:drawing>
      </w:r>
    </w:p>
    <w:p w:rsidR="001E414A" w:rsidRDefault="001E414A" w:rsidP="00793F95">
      <w:pPr>
        <w:pStyle w:val="Textoindependiente"/>
        <w:spacing w:line="360" w:lineRule="auto"/>
        <w:ind w:left="-284" w:right="-258"/>
        <w:jc w:val="center"/>
        <w:rPr>
          <w:b/>
        </w:rPr>
      </w:pPr>
    </w:p>
    <w:p w:rsidR="001E414A" w:rsidRPr="001E414A" w:rsidRDefault="001E414A" w:rsidP="001E414A">
      <w:pPr>
        <w:pStyle w:val="Textoindependiente"/>
        <w:numPr>
          <w:ilvl w:val="0"/>
          <w:numId w:val="21"/>
        </w:numPr>
        <w:spacing w:line="360" w:lineRule="auto"/>
        <w:ind w:right="469"/>
        <w:jc w:val="both"/>
        <w:rPr>
          <w:b/>
        </w:rPr>
      </w:pPr>
      <w:r w:rsidRPr="001E414A">
        <w:rPr>
          <w:b/>
        </w:rPr>
        <w:t>GENERACION DE RESIDUOS:</w:t>
      </w:r>
    </w:p>
    <w:p w:rsidR="001E414A" w:rsidRPr="001E414A" w:rsidRDefault="001E414A" w:rsidP="001E414A">
      <w:pPr>
        <w:pStyle w:val="Textoindependiente"/>
        <w:spacing w:line="360" w:lineRule="auto"/>
        <w:ind w:right="-258" w:firstLine="720"/>
        <w:jc w:val="both"/>
      </w:pPr>
      <w:r w:rsidRPr="001E414A">
        <w:t>De acuerdo con el marco legal vigente, las condiciones de las áreas de nuestras actividades y la ubicación remota en algunos casos, se ha diseñado el plan de manejo de residuos, basado en el tipo de residuos generados producto de nuestras actividades. Adicionalmente de los residuos que ya conocemos, también se dará tratamiento a los residuos generados por la prevención de la Covid-19 los cuales serán segregados en tachos de color rojo debidamente rotulado.</w:t>
      </w:r>
    </w:p>
    <w:p w:rsidR="001E414A" w:rsidRPr="001E414A" w:rsidRDefault="001E414A" w:rsidP="001E414A">
      <w:pPr>
        <w:pStyle w:val="Textoindependiente"/>
        <w:spacing w:line="360" w:lineRule="auto"/>
        <w:ind w:right="-258" w:firstLine="720"/>
        <w:jc w:val="both"/>
      </w:pPr>
      <w:r w:rsidRPr="001E414A">
        <w:t>La limpieza de la zona de trabajo e identificación del residuo es responsabilidad de la supervisión y todos los trabajadores del área de trabajo, quienes deberán mantener permanentemente un ambiente de trabajo limpio y ordenado.</w:t>
      </w:r>
    </w:p>
    <w:p w:rsidR="001E414A" w:rsidRDefault="001E414A" w:rsidP="001E414A">
      <w:pPr>
        <w:pStyle w:val="Textoindependiente"/>
        <w:spacing w:line="360" w:lineRule="auto"/>
        <w:ind w:left="-284" w:right="-258"/>
        <w:jc w:val="center"/>
        <w:rPr>
          <w:b/>
        </w:rPr>
      </w:pPr>
      <w:r>
        <w:rPr>
          <w:b/>
          <w:noProof/>
          <w:lang w:val="es-PE" w:eastAsia="es-PE"/>
        </w:rPr>
        <w:drawing>
          <wp:inline distT="0" distB="0" distL="0" distR="0" wp14:anchorId="2E2FB075">
            <wp:extent cx="5283993" cy="2907083"/>
            <wp:effectExtent l="38100" t="38100" r="31115" b="457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91062" cy="2910972"/>
                    </a:xfrm>
                    <a:prstGeom prst="rect">
                      <a:avLst/>
                    </a:prstGeom>
                    <a:noFill/>
                    <a:ln w="38100">
                      <a:solidFill>
                        <a:schemeClr val="tx1"/>
                      </a:solidFill>
                    </a:ln>
                  </pic:spPr>
                </pic:pic>
              </a:graphicData>
            </a:graphic>
          </wp:inline>
        </w:drawing>
      </w:r>
    </w:p>
    <w:p w:rsidR="007135D7" w:rsidRDefault="007135D7" w:rsidP="007135D7">
      <w:pPr>
        <w:pStyle w:val="Textoindependiente"/>
        <w:spacing w:line="360" w:lineRule="auto"/>
        <w:ind w:right="469"/>
        <w:jc w:val="both"/>
        <w:rPr>
          <w:b/>
        </w:rPr>
      </w:pPr>
    </w:p>
    <w:p w:rsidR="00673638" w:rsidRDefault="00673638" w:rsidP="0025509C">
      <w:pPr>
        <w:pStyle w:val="Textoindependiente"/>
        <w:numPr>
          <w:ilvl w:val="0"/>
          <w:numId w:val="21"/>
        </w:numPr>
        <w:spacing w:line="360" w:lineRule="auto"/>
        <w:ind w:right="469"/>
        <w:jc w:val="both"/>
        <w:rPr>
          <w:b/>
        </w:rPr>
      </w:pPr>
      <w:r w:rsidRPr="00673638">
        <w:rPr>
          <w:b/>
        </w:rPr>
        <w:t>Seguimiento de generación de residuos sólidos peligrosos y no peligrosos</w:t>
      </w:r>
    </w:p>
    <w:p w:rsidR="007135D7" w:rsidRDefault="007135D7" w:rsidP="007135D7">
      <w:pPr>
        <w:pStyle w:val="Textoindependiente"/>
        <w:spacing w:line="360" w:lineRule="auto"/>
        <w:ind w:right="469"/>
        <w:jc w:val="both"/>
        <w:rPr>
          <w:b/>
        </w:rPr>
      </w:pPr>
    </w:p>
    <w:p w:rsidR="00F0714C" w:rsidRDefault="00F0714C" w:rsidP="00F0714C">
      <w:pPr>
        <w:pStyle w:val="Textoindependiente"/>
        <w:spacing w:line="360" w:lineRule="auto"/>
        <w:ind w:right="469" w:firstLine="720"/>
        <w:jc w:val="both"/>
      </w:pPr>
      <w:r>
        <w:t>El seguimiento de esta actividad se realizó mediante la separación de los residuos provenientes de las diversas actividades realizadas en la organización como son: comedores (residuos orgánicos), oficina y operaciones (residuos de papel y cartón – residuos platicos), baños (residuos generales), con la finalidad de poder mejoras la gestión de desechos y la responsabilidad ambiental.</w:t>
      </w:r>
    </w:p>
    <w:p w:rsidR="00F0714C" w:rsidRDefault="00F0714C" w:rsidP="00F0714C">
      <w:pPr>
        <w:pStyle w:val="Textoindependiente"/>
        <w:spacing w:line="360" w:lineRule="auto"/>
        <w:ind w:right="469"/>
        <w:jc w:val="center"/>
      </w:pPr>
      <w:r>
        <w:rPr>
          <w:noProof/>
          <w:lang w:val="es-PE" w:eastAsia="es-PE"/>
        </w:rPr>
        <w:drawing>
          <wp:inline distT="0" distB="0" distL="0" distR="0" wp14:anchorId="5E4F4490" wp14:editId="220642AC">
            <wp:extent cx="2308860" cy="1715985"/>
            <wp:effectExtent l="38100" t="38100" r="34290" b="3683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38139" cy="1737746"/>
                    </a:xfrm>
                    <a:prstGeom prst="rect">
                      <a:avLst/>
                    </a:prstGeom>
                    <a:ln w="38100">
                      <a:solidFill>
                        <a:schemeClr val="tx1"/>
                      </a:solidFill>
                    </a:ln>
                  </pic:spPr>
                </pic:pic>
              </a:graphicData>
            </a:graphic>
          </wp:inline>
        </w:drawing>
      </w:r>
    </w:p>
    <w:p w:rsidR="00F0714C" w:rsidRDefault="00F0714C" w:rsidP="007135D7">
      <w:pPr>
        <w:pStyle w:val="Textoindependiente"/>
        <w:spacing w:line="360" w:lineRule="auto"/>
        <w:ind w:right="469"/>
        <w:jc w:val="both"/>
        <w:rPr>
          <w:b/>
        </w:rPr>
      </w:pPr>
    </w:p>
    <w:p w:rsidR="007135D7" w:rsidRDefault="007135D7" w:rsidP="007135D7">
      <w:pPr>
        <w:pStyle w:val="Textoindependiente"/>
        <w:numPr>
          <w:ilvl w:val="0"/>
          <w:numId w:val="16"/>
        </w:numPr>
        <w:spacing w:line="360" w:lineRule="auto"/>
        <w:ind w:right="469"/>
        <w:jc w:val="both"/>
        <w:rPr>
          <w:b/>
        </w:rPr>
      </w:pPr>
      <w:r w:rsidRPr="00BF4616">
        <w:rPr>
          <w:b/>
        </w:rPr>
        <w:t>Inspección mensual de Medio Ambiente</w:t>
      </w:r>
    </w:p>
    <w:p w:rsidR="007135D7" w:rsidRDefault="007135D7" w:rsidP="007135D7">
      <w:pPr>
        <w:pStyle w:val="Textoindependiente"/>
        <w:spacing w:line="360" w:lineRule="auto"/>
        <w:ind w:right="469" w:firstLine="360"/>
        <w:jc w:val="both"/>
      </w:pPr>
      <w:r w:rsidRPr="003105AB">
        <w:t>Se realizó la</w:t>
      </w:r>
      <w:r>
        <w:t xml:space="preserve">s inspecciones </w:t>
      </w:r>
      <w:r w:rsidRPr="003105AB">
        <w:t>mensual</w:t>
      </w:r>
      <w:r>
        <w:t>es</w:t>
      </w:r>
      <w:r w:rsidRPr="003105AB">
        <w:t xml:space="preserve"> al sistema de gestión ambiental según el FORMATO INSPECCION GESTION AMBIENTAL SGI-GMA-FIGA</w:t>
      </w:r>
      <w:r>
        <w:t>, realizándose el 100% de inspecciones planificadas, teniendo un avance del 41,67% anual</w:t>
      </w:r>
      <w:r w:rsidRPr="003105AB">
        <w:t>, según el programa anual</w:t>
      </w:r>
      <w:r>
        <w:t xml:space="preserve"> de gestión ambiental teniéndose las siguientes observaciones durante la revisión de mayo.</w:t>
      </w:r>
      <w:r w:rsidR="00704C2D" w:rsidRPr="00704C2D">
        <w:rPr>
          <w:noProof/>
          <w:lang w:val="es-PE" w:eastAsia="es-PE"/>
        </w:rPr>
        <w:t xml:space="preserve"> </w:t>
      </w:r>
    </w:p>
    <w:p w:rsidR="007135D7" w:rsidRDefault="00704C2D" w:rsidP="007135D7">
      <w:pPr>
        <w:pStyle w:val="Textoindependiente"/>
        <w:spacing w:line="360" w:lineRule="auto"/>
        <w:ind w:right="469"/>
        <w:jc w:val="center"/>
        <w:rPr>
          <w:b/>
        </w:rPr>
      </w:pPr>
      <w:r>
        <w:rPr>
          <w:noProof/>
          <w:lang w:val="es-PE" w:eastAsia="es-PE"/>
        </w:rPr>
        <w:drawing>
          <wp:inline distT="0" distB="0" distL="0" distR="0" wp14:anchorId="740EE0AF" wp14:editId="713F9650">
            <wp:extent cx="5437438" cy="3233057"/>
            <wp:effectExtent l="38100" t="38100" r="30480" b="4381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70139" cy="3252501"/>
                    </a:xfrm>
                    <a:prstGeom prst="rect">
                      <a:avLst/>
                    </a:prstGeom>
                    <a:ln w="38100">
                      <a:solidFill>
                        <a:schemeClr val="tx1"/>
                      </a:solidFill>
                    </a:ln>
                  </pic:spPr>
                </pic:pic>
              </a:graphicData>
            </a:graphic>
          </wp:inline>
        </w:drawing>
      </w:r>
    </w:p>
    <w:p w:rsidR="00704C2D" w:rsidRDefault="00704C2D" w:rsidP="007135D7">
      <w:pPr>
        <w:pStyle w:val="Textoindependiente"/>
        <w:spacing w:line="360" w:lineRule="auto"/>
        <w:ind w:right="469"/>
        <w:jc w:val="center"/>
        <w:rPr>
          <w:b/>
        </w:rPr>
      </w:pPr>
    </w:p>
    <w:p w:rsidR="007135D7" w:rsidRDefault="007135D7" w:rsidP="005339D5">
      <w:pPr>
        <w:pStyle w:val="Textoindependiente"/>
        <w:numPr>
          <w:ilvl w:val="0"/>
          <w:numId w:val="18"/>
        </w:numPr>
        <w:tabs>
          <w:tab w:val="left" w:pos="9479"/>
        </w:tabs>
        <w:spacing w:line="360" w:lineRule="auto"/>
        <w:ind w:right="469"/>
        <w:jc w:val="both"/>
      </w:pPr>
      <w:r w:rsidRPr="00B43639">
        <w:lastRenderedPageBreak/>
        <w:t xml:space="preserve">Se </w:t>
      </w:r>
      <w:r w:rsidR="009718C2" w:rsidRPr="00B43639">
        <w:t>observa goteo</w:t>
      </w:r>
      <w:r w:rsidRPr="00B43639">
        <w:t xml:space="preserve"> de agua en las llaves</w:t>
      </w:r>
      <w:r>
        <w:t>.</w:t>
      </w:r>
    </w:p>
    <w:p w:rsidR="007135D7" w:rsidRPr="00B43639" w:rsidRDefault="007135D7" w:rsidP="005339D5">
      <w:pPr>
        <w:pStyle w:val="Textoindependiente"/>
        <w:numPr>
          <w:ilvl w:val="0"/>
          <w:numId w:val="18"/>
        </w:numPr>
        <w:spacing w:line="360" w:lineRule="auto"/>
        <w:ind w:right="469"/>
        <w:jc w:val="both"/>
      </w:pPr>
      <w:r>
        <w:t>No se</w:t>
      </w:r>
      <w:r w:rsidRPr="00B43639">
        <w:t xml:space="preserve"> mantiene  los computadores apagados,  hibernando o suspendidos en el tiempo en que el personal  no se encuentra  en el puesto de trabajo</w:t>
      </w:r>
    </w:p>
    <w:p w:rsidR="007135D7" w:rsidRDefault="007135D7" w:rsidP="005339D5">
      <w:pPr>
        <w:pStyle w:val="Textoindependiente"/>
        <w:numPr>
          <w:ilvl w:val="0"/>
          <w:numId w:val="18"/>
        </w:numPr>
        <w:tabs>
          <w:tab w:val="left" w:pos="9479"/>
        </w:tabs>
        <w:spacing w:line="360" w:lineRule="auto"/>
        <w:ind w:right="469"/>
        <w:jc w:val="both"/>
      </w:pPr>
      <w:r w:rsidRPr="00B43639">
        <w:t xml:space="preserve">Al final de la jornada </w:t>
      </w:r>
      <w:r>
        <w:t>se evidencio que no se apaga</w:t>
      </w:r>
      <w:r w:rsidRPr="00B43639">
        <w:t xml:space="preserve"> todas las luces de las instalaciones</w:t>
      </w:r>
      <w:r>
        <w:t>.</w:t>
      </w:r>
    </w:p>
    <w:p w:rsidR="0041599B" w:rsidRDefault="00A621B6"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3680" behindDoc="0" locked="0" layoutInCell="1" allowOverlap="1" wp14:anchorId="43D7FD17" wp14:editId="501530A0">
                <wp:simplePos x="0" y="0"/>
                <wp:positionH relativeFrom="column">
                  <wp:posOffset>1796415</wp:posOffset>
                </wp:positionH>
                <wp:positionV relativeFrom="paragraph">
                  <wp:posOffset>1553210</wp:posOffset>
                </wp:positionV>
                <wp:extent cx="609600" cy="518160"/>
                <wp:effectExtent l="19050" t="19050" r="38100" b="34290"/>
                <wp:wrapNone/>
                <wp:docPr id="165" name="Elipse 165"/>
                <wp:cNvGraphicFramePr/>
                <a:graphic xmlns:a="http://schemas.openxmlformats.org/drawingml/2006/main">
                  <a:graphicData uri="http://schemas.microsoft.com/office/word/2010/wordprocessingShape">
                    <wps:wsp>
                      <wps:cNvSpPr/>
                      <wps:spPr>
                        <a:xfrm>
                          <a:off x="0" y="0"/>
                          <a:ext cx="609600" cy="5181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92744B" id="Elipse 165" o:spid="_x0000_s1026" style="position:absolute;margin-left:141.45pt;margin-top:122.3pt;width:48pt;height:40.8pt;z-index:48762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" filled="f" strokecolor="red" strokeweight="4.5pt"/>
            </w:pict>
          </mc:Fallback>
        </mc:AlternateContent>
      </w:r>
      <w:r w:rsidR="007135D7">
        <w:rPr>
          <w:noProof/>
          <w:lang w:val="es-PE" w:eastAsia="es-PE"/>
        </w:rPr>
        <mc:AlternateContent>
          <mc:Choice Requires="wps">
            <w:drawing>
              <wp:anchor distT="0" distB="0" distL="114300" distR="114300" simplePos="0" relativeHeight="487621632" behindDoc="0" locked="0" layoutInCell="1" allowOverlap="1" wp14:anchorId="25554517" wp14:editId="53485D0B">
                <wp:simplePos x="0" y="0"/>
                <wp:positionH relativeFrom="column">
                  <wp:posOffset>4985385</wp:posOffset>
                </wp:positionH>
                <wp:positionV relativeFrom="paragraph">
                  <wp:posOffset>703580</wp:posOffset>
                </wp:positionV>
                <wp:extent cx="746760" cy="670560"/>
                <wp:effectExtent l="19050" t="19050" r="34290" b="34290"/>
                <wp:wrapNone/>
                <wp:docPr id="161" name="Elipse 161"/>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781924" id="Elipse 161" o:spid="_x0000_s1026" style="position:absolute;margin-left:392.55pt;margin-top:55.4pt;width:58.8pt;height:52.8pt;z-index:487621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" filled="f" strokecolor="red" strokeweight="4.5pt"/>
            </w:pict>
          </mc:Fallback>
        </mc:AlternateContent>
      </w:r>
      <w:r w:rsidR="007135D7">
        <w:rPr>
          <w:noProof/>
          <w:lang w:val="es-PE" w:eastAsia="es-PE"/>
        </w:rPr>
        <mc:AlternateContent>
          <mc:Choice Requires="wps">
            <w:drawing>
              <wp:anchor distT="0" distB="0" distL="114300" distR="114300" simplePos="0" relativeHeight="487622656" behindDoc="0" locked="0" layoutInCell="1" allowOverlap="1" wp14:anchorId="57F738B9" wp14:editId="4247FFCD">
                <wp:simplePos x="0" y="0"/>
                <wp:positionH relativeFrom="column">
                  <wp:posOffset>1198245</wp:posOffset>
                </wp:positionH>
                <wp:positionV relativeFrom="paragraph">
                  <wp:posOffset>198120</wp:posOffset>
                </wp:positionV>
                <wp:extent cx="609600" cy="518160"/>
                <wp:effectExtent l="19050" t="19050" r="38100" b="34290"/>
                <wp:wrapNone/>
                <wp:docPr id="164" name="Elipse 164"/>
                <wp:cNvGraphicFramePr/>
                <a:graphic xmlns:a="http://schemas.openxmlformats.org/drawingml/2006/main">
                  <a:graphicData uri="http://schemas.microsoft.com/office/word/2010/wordprocessingShape">
                    <wps:wsp>
                      <wps:cNvSpPr/>
                      <wps:spPr>
                        <a:xfrm>
                          <a:off x="0" y="0"/>
                          <a:ext cx="609600" cy="5181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DB5528" id="Elipse 164" o:spid="_x0000_s1026" style="position:absolute;margin-left:94.35pt;margin-top:15.6pt;width:48pt;height:40.8pt;z-index:48762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" filled="f" strokecolor="red" strokeweight="4.5pt"/>
            </w:pict>
          </mc:Fallback>
        </mc:AlternateContent>
      </w:r>
      <w:r w:rsidR="007135D7">
        <w:t xml:space="preserve"> </w:t>
      </w:r>
      <w:r w:rsidR="007135D7">
        <w:rPr>
          <w:noProof/>
          <w:lang w:val="es-PE" w:eastAsia="es-PE"/>
        </w:rPr>
        <w:drawing>
          <wp:inline distT="0" distB="0" distL="0" distR="0" wp14:anchorId="2DACFB01" wp14:editId="602610B4">
            <wp:extent cx="2727960" cy="1984545"/>
            <wp:effectExtent l="38100" t="38100" r="34290" b="34925"/>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35063" cy="1989712"/>
                    </a:xfrm>
                    <a:prstGeom prst="rect">
                      <a:avLst/>
                    </a:prstGeom>
                    <a:ln w="38100">
                      <a:solidFill>
                        <a:schemeClr val="tx1"/>
                      </a:solidFill>
                    </a:ln>
                  </pic:spPr>
                </pic:pic>
              </a:graphicData>
            </a:graphic>
          </wp:inline>
        </w:drawing>
      </w:r>
      <w:r w:rsidR="007135D7">
        <w:t xml:space="preserve">  </w:t>
      </w:r>
      <w:r w:rsidR="007135D7">
        <w:rPr>
          <w:noProof/>
          <w:lang w:val="es-PE" w:eastAsia="es-PE"/>
        </w:rPr>
        <w:drawing>
          <wp:inline distT="0" distB="0" distL="0" distR="0" wp14:anchorId="2F5BC433" wp14:editId="6E82A733">
            <wp:extent cx="2762829" cy="1935480"/>
            <wp:effectExtent l="38100" t="38100" r="38100" b="4572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64670" cy="1936770"/>
                    </a:xfrm>
                    <a:prstGeom prst="rect">
                      <a:avLst/>
                    </a:prstGeom>
                    <a:ln w="38100">
                      <a:solidFill>
                        <a:schemeClr val="tx1"/>
                      </a:solidFill>
                    </a:ln>
                  </pic:spPr>
                </pic:pic>
              </a:graphicData>
            </a:graphic>
          </wp:inline>
        </w:drawing>
      </w:r>
    </w:p>
    <w:p w:rsidR="0041599B" w:rsidRDefault="0041599B" w:rsidP="007135D7">
      <w:pPr>
        <w:pStyle w:val="Textoindependiente"/>
        <w:spacing w:line="360" w:lineRule="auto"/>
        <w:ind w:right="469"/>
        <w:jc w:val="center"/>
      </w:pPr>
    </w:p>
    <w:p w:rsidR="0041599B" w:rsidRDefault="0041599B" w:rsidP="007135D7">
      <w:pPr>
        <w:pStyle w:val="Textoindependiente"/>
        <w:spacing w:line="360" w:lineRule="auto"/>
        <w:ind w:right="469"/>
        <w:jc w:val="center"/>
      </w:pPr>
    </w:p>
    <w:p w:rsidR="007135D7" w:rsidRDefault="0041599B"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19584" behindDoc="0" locked="0" layoutInCell="1" allowOverlap="1" wp14:anchorId="5F2D3935" wp14:editId="64F88902">
                <wp:simplePos x="0" y="0"/>
                <wp:positionH relativeFrom="column">
                  <wp:posOffset>4505325</wp:posOffset>
                </wp:positionH>
                <wp:positionV relativeFrom="paragraph">
                  <wp:posOffset>417830</wp:posOffset>
                </wp:positionV>
                <wp:extent cx="746760" cy="670560"/>
                <wp:effectExtent l="19050" t="19050" r="34290" b="34290"/>
                <wp:wrapNone/>
                <wp:docPr id="159" name="Elipse 159"/>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4BCA67" id="Elipse 159" o:spid="_x0000_s1026" style="position:absolute;margin-left:354.75pt;margin-top:32.9pt;width:58.8pt;height:52.8pt;z-index:487619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" filled="f" strokecolor="red" strokeweight="4.5pt"/>
            </w:pict>
          </mc:Fallback>
        </mc:AlternateContent>
      </w:r>
      <w:r>
        <w:rPr>
          <w:noProof/>
          <w:lang w:val="es-PE" w:eastAsia="es-PE"/>
        </w:rPr>
        <mc:AlternateContent>
          <mc:Choice Requires="wps">
            <w:drawing>
              <wp:anchor distT="0" distB="0" distL="114300" distR="114300" simplePos="0" relativeHeight="487620608" behindDoc="0" locked="0" layoutInCell="1" allowOverlap="1" wp14:anchorId="1A265919" wp14:editId="4C34CF5A">
                <wp:simplePos x="0" y="0"/>
                <wp:positionH relativeFrom="column">
                  <wp:posOffset>1213485</wp:posOffset>
                </wp:positionH>
                <wp:positionV relativeFrom="paragraph">
                  <wp:posOffset>969010</wp:posOffset>
                </wp:positionV>
                <wp:extent cx="746760" cy="670560"/>
                <wp:effectExtent l="19050" t="19050" r="34290" b="34290"/>
                <wp:wrapNone/>
                <wp:docPr id="160" name="Elipse 160"/>
                <wp:cNvGraphicFramePr/>
                <a:graphic xmlns:a="http://schemas.openxmlformats.org/drawingml/2006/main">
                  <a:graphicData uri="http://schemas.microsoft.com/office/word/2010/wordprocessingShape">
                    <wps:wsp>
                      <wps:cNvSpPr/>
                      <wps:spPr>
                        <a:xfrm>
                          <a:off x="0" y="0"/>
                          <a:ext cx="746760" cy="6705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BE295C" id="Elipse 160" o:spid="_x0000_s1026" style="position:absolute;margin-left:95.55pt;margin-top:76.3pt;width:58.8pt;height:52.8pt;z-index:487620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" filled="f" strokecolor="red" strokeweight="4.5pt"/>
            </w:pict>
          </mc:Fallback>
        </mc:AlternateContent>
      </w:r>
      <w:r w:rsidR="007135D7">
        <w:rPr>
          <w:noProof/>
          <w:lang w:val="es-PE" w:eastAsia="es-PE"/>
        </w:rPr>
        <w:drawing>
          <wp:inline distT="0" distB="0" distL="0" distR="0" wp14:anchorId="21037D2C" wp14:editId="1DE5D3C8">
            <wp:extent cx="2689860" cy="1905453"/>
            <wp:effectExtent l="38100" t="38100" r="34290" b="3810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99926" cy="1912584"/>
                    </a:xfrm>
                    <a:prstGeom prst="rect">
                      <a:avLst/>
                    </a:prstGeom>
                    <a:ln w="38100">
                      <a:solidFill>
                        <a:schemeClr val="tx1"/>
                      </a:solidFill>
                    </a:ln>
                  </pic:spPr>
                </pic:pic>
              </a:graphicData>
            </a:graphic>
          </wp:inline>
        </w:drawing>
      </w:r>
      <w:r w:rsidR="007135D7">
        <w:t xml:space="preserve">    </w:t>
      </w:r>
      <w:r w:rsidR="007135D7">
        <w:rPr>
          <w:noProof/>
          <w:lang w:val="es-PE" w:eastAsia="es-PE"/>
        </w:rPr>
        <w:drawing>
          <wp:inline distT="0" distB="0" distL="0" distR="0" wp14:anchorId="14FA6E7C" wp14:editId="666D41D1">
            <wp:extent cx="2590800" cy="1887793"/>
            <wp:effectExtent l="38100" t="38100" r="38100" b="3683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03702" cy="1897194"/>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firstLine="360"/>
        <w:jc w:val="both"/>
      </w:pPr>
    </w:p>
    <w:p w:rsidR="007135D7" w:rsidRDefault="007135D7" w:rsidP="007135D7">
      <w:pPr>
        <w:pStyle w:val="Textoindependiente"/>
        <w:spacing w:line="360" w:lineRule="auto"/>
        <w:ind w:right="469" w:firstLine="360"/>
        <w:jc w:val="both"/>
      </w:pPr>
      <w:r>
        <w:t>Adicional a esto se tuvo durante el año otras observaciones al SGA, las cuales afectaban al logro de nuestros objetivos, para las cuales se tomaron medidas correctivas para encaminar nuestro SGA. Algunas observaciones fueron:</w:t>
      </w:r>
    </w:p>
    <w:p w:rsidR="007135D7" w:rsidRDefault="007135D7" w:rsidP="007135D7">
      <w:pPr>
        <w:pStyle w:val="Textoindependiente"/>
        <w:spacing w:line="360" w:lineRule="auto"/>
        <w:ind w:right="469" w:firstLine="360"/>
        <w:jc w:val="both"/>
      </w:pPr>
    </w:p>
    <w:p w:rsidR="007135D7" w:rsidRDefault="007135D7" w:rsidP="007135D7">
      <w:pPr>
        <w:pStyle w:val="Textoindependiente"/>
        <w:numPr>
          <w:ilvl w:val="0"/>
          <w:numId w:val="18"/>
        </w:numPr>
        <w:spacing w:line="360" w:lineRule="auto"/>
        <w:ind w:right="469"/>
        <w:jc w:val="both"/>
      </w:pPr>
      <w:r>
        <w:t>No existe</w:t>
      </w:r>
      <w:r w:rsidRPr="00B43639">
        <w:t xml:space="preserve"> señalización de ahorro de papel en impresoras y fotocopiadoras</w:t>
      </w:r>
      <w:r>
        <w:t xml:space="preserve"> </w:t>
      </w:r>
    </w:p>
    <w:p w:rsidR="007135D7" w:rsidRDefault="007135D7" w:rsidP="007135D7">
      <w:pPr>
        <w:pStyle w:val="Textoindependiente"/>
        <w:numPr>
          <w:ilvl w:val="0"/>
          <w:numId w:val="18"/>
        </w:numPr>
        <w:spacing w:line="360" w:lineRule="auto"/>
        <w:ind w:right="469"/>
        <w:jc w:val="both"/>
      </w:pPr>
      <w:r>
        <w:t>No s</w:t>
      </w:r>
      <w:r w:rsidRPr="00B43639">
        <w:t>e dispone  de puntos  para la disposición de residuos aprovechables, no aprovechables y biodegradables</w:t>
      </w:r>
    </w:p>
    <w:p w:rsidR="007135D7" w:rsidRDefault="007135D7" w:rsidP="007135D7">
      <w:pPr>
        <w:pStyle w:val="Textoindependiente"/>
        <w:numPr>
          <w:ilvl w:val="0"/>
          <w:numId w:val="18"/>
        </w:numPr>
        <w:spacing w:line="360" w:lineRule="auto"/>
        <w:ind w:right="469"/>
        <w:jc w:val="both"/>
      </w:pPr>
      <w:r w:rsidRPr="00B43639">
        <w:t xml:space="preserve">Los puntos  </w:t>
      </w:r>
      <w:r>
        <w:t xml:space="preserve">no </w:t>
      </w:r>
      <w:r w:rsidRPr="00B43639">
        <w:t>se encuentras rotulados  según las características de los residuos  (NTP 900:058)</w:t>
      </w:r>
      <w:r w:rsidRPr="006352CB">
        <w:t xml:space="preserve"> </w:t>
      </w:r>
    </w:p>
    <w:p w:rsidR="007135D7" w:rsidRDefault="007135D7" w:rsidP="007135D7">
      <w:pPr>
        <w:pStyle w:val="Textoindependiente"/>
        <w:numPr>
          <w:ilvl w:val="0"/>
          <w:numId w:val="18"/>
        </w:numPr>
        <w:spacing w:line="360" w:lineRule="auto"/>
        <w:ind w:right="469"/>
        <w:jc w:val="both"/>
      </w:pPr>
      <w:r>
        <w:t xml:space="preserve">Los residuos </w:t>
      </w:r>
      <w:r w:rsidRPr="00B43639">
        <w:t xml:space="preserve">depositados </w:t>
      </w:r>
      <w:r>
        <w:t xml:space="preserve">no </w:t>
      </w:r>
      <w:r w:rsidRPr="00B43639">
        <w:t>se encuentran bien clasifica</w:t>
      </w:r>
      <w:r>
        <w:t xml:space="preserve">dos según el código de </w:t>
      </w:r>
      <w:r>
        <w:lastRenderedPageBreak/>
        <w:t xml:space="preserve">colores </w:t>
      </w:r>
      <w:r w:rsidRPr="00B43639">
        <w:t>establecido</w:t>
      </w:r>
      <w:r>
        <w:t xml:space="preserve"> </w:t>
      </w:r>
    </w:p>
    <w:p w:rsidR="007135D7" w:rsidRDefault="007135D7" w:rsidP="007135D7">
      <w:pPr>
        <w:pStyle w:val="Textoindependiente"/>
        <w:numPr>
          <w:ilvl w:val="0"/>
          <w:numId w:val="18"/>
        </w:numPr>
        <w:spacing w:line="360" w:lineRule="auto"/>
        <w:ind w:right="469"/>
        <w:jc w:val="both"/>
      </w:pPr>
      <w:r w:rsidRPr="00B43639">
        <w:t xml:space="preserve">Las áreas alrededor  de los recipientes de recolección, </w:t>
      </w:r>
      <w:r>
        <w:t>no</w:t>
      </w:r>
      <w:r w:rsidRPr="00B43639">
        <w:t xml:space="preserve"> permanecen limpias</w:t>
      </w:r>
      <w:r>
        <w:t xml:space="preserve"> </w:t>
      </w:r>
    </w:p>
    <w:p w:rsidR="007135D7" w:rsidRDefault="007135D7" w:rsidP="007135D7">
      <w:pPr>
        <w:pStyle w:val="Textoindependiente"/>
        <w:numPr>
          <w:ilvl w:val="0"/>
          <w:numId w:val="18"/>
        </w:numPr>
        <w:spacing w:line="360" w:lineRule="auto"/>
        <w:ind w:right="469"/>
        <w:jc w:val="both"/>
      </w:pPr>
      <w:r w:rsidRPr="00B43639">
        <w:t>Los residuos</w:t>
      </w:r>
      <w:r>
        <w:t xml:space="preserve"> </w:t>
      </w:r>
      <w:r w:rsidRPr="00B43639">
        <w:t xml:space="preserve">depositados </w:t>
      </w:r>
      <w:r>
        <w:t xml:space="preserve">no </w:t>
      </w:r>
      <w:r w:rsidRPr="00B43639">
        <w:t>se encuentran bien clasificados según el código de colores  establecido</w:t>
      </w:r>
    </w:p>
    <w:p w:rsidR="007135D7" w:rsidRDefault="007135D7" w:rsidP="007135D7">
      <w:pPr>
        <w:pStyle w:val="Textoindependiente"/>
        <w:numPr>
          <w:ilvl w:val="0"/>
          <w:numId w:val="18"/>
        </w:numPr>
        <w:spacing w:line="360" w:lineRule="auto"/>
        <w:ind w:right="469"/>
        <w:jc w:val="both"/>
      </w:pPr>
      <w:r w:rsidRPr="006352CB">
        <w:t xml:space="preserve">El almacén  temporal  </w:t>
      </w:r>
      <w:r>
        <w:t xml:space="preserve">no </w:t>
      </w:r>
      <w:r w:rsidRPr="006352CB">
        <w:t>se encuentra  identificado, limpio y ordenado</w:t>
      </w:r>
      <w:r>
        <w:t>.</w:t>
      </w:r>
    </w:p>
    <w:p w:rsidR="007135D7" w:rsidRPr="006352CB" w:rsidRDefault="007135D7" w:rsidP="007135D7">
      <w:pPr>
        <w:pStyle w:val="Textoindependiente"/>
        <w:spacing w:line="360" w:lineRule="auto"/>
        <w:ind w:left="720" w:right="469"/>
        <w:jc w:val="both"/>
      </w:pPr>
    </w:p>
    <w:p w:rsidR="007135D7" w:rsidRDefault="007135D7" w:rsidP="007135D7">
      <w:pPr>
        <w:pStyle w:val="Textoindependiente"/>
        <w:spacing w:line="360" w:lineRule="auto"/>
        <w:ind w:right="469"/>
        <w:jc w:val="center"/>
        <w:rPr>
          <w:b/>
        </w:rPr>
      </w:pPr>
      <w:r>
        <w:rPr>
          <w:noProof/>
          <w:lang w:val="es-PE" w:eastAsia="es-PE"/>
        </w:rPr>
        <mc:AlternateContent>
          <mc:Choice Requires="wps">
            <w:drawing>
              <wp:anchor distT="0" distB="0" distL="114300" distR="114300" simplePos="0" relativeHeight="487624704" behindDoc="0" locked="0" layoutInCell="1" allowOverlap="1" wp14:anchorId="0882E6AA" wp14:editId="20D7C547">
                <wp:simplePos x="0" y="0"/>
                <wp:positionH relativeFrom="column">
                  <wp:posOffset>3095625</wp:posOffset>
                </wp:positionH>
                <wp:positionV relativeFrom="paragraph">
                  <wp:posOffset>285115</wp:posOffset>
                </wp:positionV>
                <wp:extent cx="868680" cy="830580"/>
                <wp:effectExtent l="19050" t="19050" r="26670" b="26670"/>
                <wp:wrapNone/>
                <wp:docPr id="167" name="Elipse 167"/>
                <wp:cNvGraphicFramePr/>
                <a:graphic xmlns:a="http://schemas.openxmlformats.org/drawingml/2006/main">
                  <a:graphicData uri="http://schemas.microsoft.com/office/word/2010/wordprocessingShape">
                    <wps:wsp>
                      <wps:cNvSpPr/>
                      <wps:spPr>
                        <a:xfrm>
                          <a:off x="0" y="0"/>
                          <a:ext cx="868680" cy="830580"/>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E3684C" id="Elipse 167" o:spid="_x0000_s1026" style="position:absolute;margin-left:243.75pt;margin-top:22.45pt;width:68.4pt;height:65.4pt;z-index:48762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" filled="f" strokecolor="red" strokeweight="3pt"/>
            </w:pict>
          </mc:Fallback>
        </mc:AlternateContent>
      </w:r>
      <w:r>
        <w:rPr>
          <w:noProof/>
          <w:lang w:val="es-PE" w:eastAsia="es-PE"/>
        </w:rPr>
        <w:drawing>
          <wp:inline distT="0" distB="0" distL="0" distR="0" wp14:anchorId="10B7ED24" wp14:editId="7B114854">
            <wp:extent cx="2576865" cy="1921510"/>
            <wp:effectExtent l="38100" t="38100" r="33020" b="4064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78814" cy="1922963"/>
                    </a:xfrm>
                    <a:prstGeom prst="rect">
                      <a:avLst/>
                    </a:prstGeom>
                    <a:ln w="38100">
                      <a:solidFill>
                        <a:schemeClr val="tx1"/>
                      </a:solidFill>
                    </a:ln>
                  </pic:spPr>
                </pic:pic>
              </a:graphicData>
            </a:graphic>
          </wp:inline>
        </w:drawing>
      </w:r>
      <w:r>
        <w:rPr>
          <w:b/>
        </w:rPr>
        <w:t xml:space="preserve"> </w:t>
      </w:r>
      <w:r>
        <w:rPr>
          <w:noProof/>
          <w:lang w:val="es-PE" w:eastAsia="es-PE"/>
        </w:rPr>
        <w:drawing>
          <wp:inline distT="0" distB="0" distL="0" distR="0" wp14:anchorId="6110BEF1" wp14:editId="5A7A0A47">
            <wp:extent cx="2819400" cy="1920694"/>
            <wp:effectExtent l="38100" t="38100" r="38100" b="4191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2109" cy="1929352"/>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jc w:val="center"/>
        <w:rPr>
          <w:b/>
        </w:rPr>
      </w:pPr>
    </w:p>
    <w:p w:rsidR="007135D7" w:rsidRDefault="007135D7" w:rsidP="007135D7">
      <w:pPr>
        <w:pStyle w:val="Textoindependiente"/>
        <w:numPr>
          <w:ilvl w:val="0"/>
          <w:numId w:val="16"/>
        </w:numPr>
        <w:spacing w:line="360" w:lineRule="auto"/>
        <w:ind w:right="469"/>
        <w:jc w:val="both"/>
        <w:rPr>
          <w:b/>
        </w:rPr>
      </w:pPr>
      <w:r w:rsidRPr="00DD42DE">
        <w:rPr>
          <w:b/>
        </w:rPr>
        <w:t>Seguimiento al levantamiento de observaciones de las inspecciones realizadas</w:t>
      </w:r>
    </w:p>
    <w:p w:rsidR="007135D7" w:rsidRDefault="007135D7" w:rsidP="007135D7">
      <w:pPr>
        <w:pStyle w:val="Textoindependiente"/>
        <w:spacing w:line="360" w:lineRule="auto"/>
        <w:ind w:right="469" w:firstLine="360"/>
        <w:jc w:val="both"/>
      </w:pPr>
      <w:r w:rsidRPr="003F4201">
        <w:t>Ante cada una de las observaciones levantadas en la inspección mensual de medio ambiente se tomaron medidas correctivas por parte de la alta dirección, las cuales se detallan a continuación:</w:t>
      </w:r>
    </w:p>
    <w:p w:rsidR="0041599B" w:rsidRDefault="0041599B"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704C2D" w:rsidRDefault="00704C2D" w:rsidP="007135D7">
      <w:pPr>
        <w:pStyle w:val="Textoindependiente"/>
        <w:spacing w:line="360" w:lineRule="auto"/>
        <w:ind w:right="469" w:firstLine="360"/>
        <w:jc w:val="both"/>
      </w:pPr>
    </w:p>
    <w:p w:rsidR="0041599B" w:rsidRPr="003F4201" w:rsidRDefault="00704C2D" w:rsidP="00D55041">
      <w:pPr>
        <w:pStyle w:val="Textoindependiente"/>
        <w:spacing w:line="360" w:lineRule="auto"/>
        <w:ind w:right="-258"/>
        <w:jc w:val="center"/>
      </w:pPr>
      <w:r w:rsidRPr="00704C2D">
        <w:rPr>
          <w:noProof/>
        </w:rPr>
        <w:lastRenderedPageBreak/>
        <w:drawing>
          <wp:inline distT="0" distB="0" distL="0" distR="0">
            <wp:extent cx="4941347" cy="4842163"/>
            <wp:effectExtent l="38100" t="38100" r="31115" b="349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943878" cy="4844643"/>
                    </a:xfrm>
                    <a:prstGeom prst="rect">
                      <a:avLst/>
                    </a:prstGeom>
                    <a:ln w="38100">
                      <a:solidFill>
                        <a:schemeClr val="tx1"/>
                      </a:solidFill>
                    </a:ln>
                  </pic:spPr>
                </pic:pic>
              </a:graphicData>
            </a:graphic>
          </wp:inline>
        </w:drawing>
      </w:r>
    </w:p>
    <w:p w:rsidR="0041599B" w:rsidRDefault="00A621B6" w:rsidP="00426CDC">
      <w:pPr>
        <w:pStyle w:val="Textoindependiente"/>
        <w:spacing w:line="360" w:lineRule="auto"/>
        <w:ind w:right="25"/>
        <w:jc w:val="center"/>
        <w:rPr>
          <w:b/>
        </w:rPr>
      </w:pPr>
      <w:r>
        <w:rPr>
          <w:b/>
        </w:rPr>
        <w:tab/>
      </w:r>
    </w:p>
    <w:p w:rsidR="007135D7" w:rsidRPr="0023240E" w:rsidRDefault="007135D7" w:rsidP="007135D7">
      <w:pPr>
        <w:pStyle w:val="Textoindependiente"/>
        <w:numPr>
          <w:ilvl w:val="0"/>
          <w:numId w:val="18"/>
        </w:numPr>
        <w:spacing w:line="360" w:lineRule="auto"/>
        <w:ind w:left="1134" w:right="469"/>
        <w:jc w:val="both"/>
        <w:rPr>
          <w:b/>
        </w:rPr>
      </w:pPr>
      <w:r w:rsidRPr="0023240E">
        <w:rPr>
          <w:b/>
        </w:rPr>
        <w:t>Se observa  goteo de agua en las llaves.</w:t>
      </w:r>
    </w:p>
    <w:p w:rsidR="007135D7" w:rsidRDefault="007135D7" w:rsidP="007135D7">
      <w:pPr>
        <w:pStyle w:val="Textoindependiente"/>
        <w:spacing w:line="360" w:lineRule="auto"/>
        <w:ind w:right="469"/>
        <w:jc w:val="both"/>
      </w:pPr>
      <w:r>
        <w:t xml:space="preserve">    La medida correctiva de esta observación fue por medio de controles administrativos como charlas de 5 minutos,</w:t>
      </w:r>
      <w:r w:rsidRPr="008F104B">
        <w:t xml:space="preserve"> </w:t>
      </w:r>
      <w:r>
        <w:t>difusiones y letreros informativos.</w:t>
      </w:r>
    </w:p>
    <w:p w:rsidR="007135D7" w:rsidRDefault="007135D7" w:rsidP="007135D7">
      <w:pPr>
        <w:pStyle w:val="Textoindependiente"/>
        <w:spacing w:line="360" w:lineRule="auto"/>
        <w:ind w:right="469"/>
        <w:jc w:val="both"/>
      </w:pPr>
    </w:p>
    <w:p w:rsidR="007135D7" w:rsidRDefault="00865825" w:rsidP="00865825">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9824" behindDoc="0" locked="0" layoutInCell="1" allowOverlap="1">
                <wp:simplePos x="0" y="0"/>
                <wp:positionH relativeFrom="column">
                  <wp:posOffset>4048125</wp:posOffset>
                </wp:positionH>
                <wp:positionV relativeFrom="paragraph">
                  <wp:posOffset>289560</wp:posOffset>
                </wp:positionV>
                <wp:extent cx="716280" cy="662940"/>
                <wp:effectExtent l="19050" t="19050" r="45720" b="41910"/>
                <wp:wrapNone/>
                <wp:docPr id="155" name="Elipse 155"/>
                <wp:cNvGraphicFramePr/>
                <a:graphic xmlns:a="http://schemas.openxmlformats.org/drawingml/2006/main">
                  <a:graphicData uri="http://schemas.microsoft.com/office/word/2010/wordprocessingShape">
                    <wps:wsp>
                      <wps:cNvSpPr/>
                      <wps:spPr>
                        <a:xfrm>
                          <a:off x="0" y="0"/>
                          <a:ext cx="716280" cy="66294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FF9D19" id="Elipse 155" o:spid="_x0000_s1026" style="position:absolute;margin-left:318.75pt;margin-top:22.8pt;width:56.4pt;height:52.2pt;z-index:487629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" filled="f" strokecolor="red" strokeweight="4.5pt"/>
            </w:pict>
          </mc:Fallback>
        </mc:AlternateContent>
      </w:r>
      <w:r w:rsidR="007135D7">
        <w:rPr>
          <w:noProof/>
          <w:lang w:val="es-PE" w:eastAsia="es-PE"/>
        </w:rPr>
        <w:drawing>
          <wp:inline distT="0" distB="0" distL="0" distR="0" wp14:anchorId="16E920C2" wp14:editId="089A7996">
            <wp:extent cx="2720340" cy="1633220"/>
            <wp:effectExtent l="38100" t="38100" r="41910" b="4318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28139" cy="1637902"/>
                    </a:xfrm>
                    <a:prstGeom prst="rect">
                      <a:avLst/>
                    </a:prstGeom>
                    <a:ln w="38100">
                      <a:solidFill>
                        <a:schemeClr val="tx1"/>
                      </a:solidFill>
                    </a:ln>
                  </pic:spPr>
                </pic:pic>
              </a:graphicData>
            </a:graphic>
          </wp:inline>
        </w:drawing>
      </w:r>
      <w:r>
        <w:t xml:space="preserve">  </w:t>
      </w:r>
      <w:r>
        <w:rPr>
          <w:noProof/>
          <w:lang w:val="es-PE" w:eastAsia="es-PE"/>
        </w:rPr>
        <w:drawing>
          <wp:inline distT="0" distB="0" distL="0" distR="0" wp14:anchorId="2A4EA785" wp14:editId="01AA35B1">
            <wp:extent cx="2209800" cy="1630471"/>
            <wp:effectExtent l="38100" t="38100" r="38100" b="46355"/>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220518" cy="1638379"/>
                    </a:xfrm>
                    <a:prstGeom prst="rect">
                      <a:avLst/>
                    </a:prstGeom>
                    <a:ln w="38100">
                      <a:solidFill>
                        <a:schemeClr val="tx1"/>
                      </a:solidFill>
                    </a:ln>
                  </pic:spPr>
                </pic:pic>
              </a:graphicData>
            </a:graphic>
          </wp:inline>
        </w:drawing>
      </w:r>
    </w:p>
    <w:p w:rsidR="00B00B17" w:rsidRDefault="00B00B17" w:rsidP="00865825">
      <w:pPr>
        <w:pStyle w:val="Textoindependiente"/>
        <w:spacing w:line="360" w:lineRule="auto"/>
        <w:ind w:right="469"/>
        <w:jc w:val="center"/>
      </w:pPr>
      <w:r>
        <w:rPr>
          <w:noProof/>
          <w:lang w:val="es-PE" w:eastAsia="es-PE"/>
        </w:rPr>
        <w:lastRenderedPageBreak/>
        <w:drawing>
          <wp:inline distT="0" distB="0" distL="0" distR="0" wp14:anchorId="0C8C764B" wp14:editId="400D368A">
            <wp:extent cx="2762250" cy="2059192"/>
            <wp:effectExtent l="38100" t="38100" r="38100" b="3683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75075" cy="2068752"/>
                    </a:xfrm>
                    <a:prstGeom prst="rect">
                      <a:avLst/>
                    </a:prstGeom>
                    <a:ln w="38100">
                      <a:solidFill>
                        <a:schemeClr val="tx1"/>
                      </a:solidFill>
                    </a:ln>
                  </pic:spPr>
                </pic:pic>
              </a:graphicData>
            </a:graphic>
          </wp:inline>
        </w:drawing>
      </w:r>
      <w:r w:rsidR="004C439D" w:rsidRPr="004C439D">
        <w:rPr>
          <w:noProof/>
          <w:lang w:val="es-PE" w:eastAsia="es-PE"/>
        </w:rPr>
        <w:t xml:space="preserve"> </w:t>
      </w:r>
    </w:p>
    <w:p w:rsidR="00B00B17" w:rsidRDefault="00A10609" w:rsidP="00426CDC">
      <w:pPr>
        <w:pStyle w:val="Textoindependiente"/>
        <w:spacing w:line="360" w:lineRule="auto"/>
        <w:ind w:right="469"/>
        <w:jc w:val="center"/>
        <w:rPr>
          <w:b/>
          <w:color w:val="FF0000"/>
        </w:rPr>
      </w:pPr>
      <w:r w:rsidRPr="00A10609">
        <w:rPr>
          <w:noProof/>
          <w:lang w:val="es-PE" w:eastAsia="es-PE"/>
        </w:rPr>
        <w:t xml:space="preserve"> </w:t>
      </w:r>
      <w:r>
        <w:rPr>
          <w:noProof/>
          <w:lang w:val="es-PE" w:eastAsia="es-PE"/>
        </w:rPr>
        <w:drawing>
          <wp:inline distT="0" distB="0" distL="0" distR="0" wp14:anchorId="3EB7E251" wp14:editId="48FE85D6">
            <wp:extent cx="4895850" cy="6652260"/>
            <wp:effectExtent l="38100" t="38100" r="38100" b="3429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1356"/>
                    <a:stretch/>
                  </pic:blipFill>
                  <pic:spPr bwMode="auto">
                    <a:xfrm>
                      <a:off x="0" y="0"/>
                      <a:ext cx="4895850" cy="6652260"/>
                    </a:xfrm>
                    <a:prstGeom prst="rect">
                      <a:avLst/>
                    </a:prstGeom>
                    <a:ln w="38100">
                      <a:solidFill>
                        <a:schemeClr val="tx1"/>
                      </a:solidFill>
                    </a:ln>
                    <a:extLst>
                      <a:ext uri="{53640926-AAD7-44D8-BBD7-CCE9431645EC}">
                        <a14:shadowObscured xmlns:a14="http://schemas.microsoft.com/office/drawing/2010/main"/>
                      </a:ext>
                    </a:extLst>
                  </pic:spPr>
                </pic:pic>
              </a:graphicData>
            </a:graphic>
          </wp:inline>
        </w:drawing>
      </w:r>
    </w:p>
    <w:p w:rsidR="0041599B" w:rsidRDefault="0041599B" w:rsidP="00426CDC">
      <w:pPr>
        <w:pStyle w:val="Textoindependiente"/>
        <w:spacing w:line="360" w:lineRule="auto"/>
        <w:ind w:right="469"/>
        <w:jc w:val="center"/>
        <w:rPr>
          <w:b/>
          <w:color w:val="FF0000"/>
        </w:rPr>
      </w:pPr>
    </w:p>
    <w:p w:rsidR="0041599B" w:rsidRDefault="0041599B" w:rsidP="00426CDC">
      <w:pPr>
        <w:pStyle w:val="Textoindependiente"/>
        <w:spacing w:line="360" w:lineRule="auto"/>
        <w:ind w:right="469"/>
        <w:jc w:val="center"/>
        <w:rPr>
          <w:b/>
          <w:color w:val="FF0000"/>
        </w:rPr>
      </w:pPr>
    </w:p>
    <w:p w:rsidR="007135D7" w:rsidRDefault="007135D7" w:rsidP="007135D7">
      <w:pPr>
        <w:pStyle w:val="Textoindependiente"/>
        <w:numPr>
          <w:ilvl w:val="0"/>
          <w:numId w:val="18"/>
        </w:numPr>
        <w:spacing w:line="360" w:lineRule="auto"/>
        <w:ind w:right="469"/>
        <w:jc w:val="both"/>
        <w:rPr>
          <w:b/>
        </w:rPr>
      </w:pPr>
      <w:r w:rsidRPr="008155DC">
        <w:rPr>
          <w:b/>
        </w:rPr>
        <w:t>Se mantiene  los computadores apagados,  hibernando o suspendidos en el tiempo en que el personal  no se encuentra  en el puesto de trabajo.</w:t>
      </w:r>
    </w:p>
    <w:p w:rsidR="007135D7" w:rsidRDefault="007135D7" w:rsidP="007135D7">
      <w:pPr>
        <w:pStyle w:val="Textoindependiente"/>
        <w:spacing w:line="360" w:lineRule="auto"/>
        <w:ind w:right="469"/>
        <w:jc w:val="both"/>
      </w:pPr>
      <w:r>
        <w:t xml:space="preserve">    La medida correctiva de esta observación fue por medio de controles administrativos como charlas de 5 minutos,</w:t>
      </w:r>
      <w:r w:rsidRPr="008F104B">
        <w:t xml:space="preserve"> </w:t>
      </w:r>
      <w:r>
        <w:t>difusiones y letreros informativos.</w:t>
      </w:r>
    </w:p>
    <w:p w:rsidR="007135D7" w:rsidRDefault="0041599B" w:rsidP="00426CDC">
      <w:pPr>
        <w:pStyle w:val="Textoindependiente"/>
        <w:spacing w:line="360" w:lineRule="auto"/>
        <w:ind w:left="-142" w:right="-117"/>
        <w:jc w:val="both"/>
      </w:pPr>
      <w:r>
        <w:rPr>
          <w:noProof/>
          <w:lang w:val="es-PE" w:eastAsia="es-PE"/>
        </w:rPr>
        <mc:AlternateContent>
          <mc:Choice Requires="wps">
            <w:drawing>
              <wp:anchor distT="0" distB="0" distL="114300" distR="114300" simplePos="0" relativeHeight="487631872" behindDoc="0" locked="0" layoutInCell="1" allowOverlap="1" wp14:anchorId="401FD944" wp14:editId="20DEED42">
                <wp:simplePos x="0" y="0"/>
                <wp:positionH relativeFrom="column">
                  <wp:posOffset>4505325</wp:posOffset>
                </wp:positionH>
                <wp:positionV relativeFrom="paragraph">
                  <wp:posOffset>532130</wp:posOffset>
                </wp:positionV>
                <wp:extent cx="1013460" cy="1165860"/>
                <wp:effectExtent l="19050" t="19050" r="34290" b="34290"/>
                <wp:wrapNone/>
                <wp:docPr id="176" name="Elipse 176"/>
                <wp:cNvGraphicFramePr/>
                <a:graphic xmlns:a="http://schemas.openxmlformats.org/drawingml/2006/main">
                  <a:graphicData uri="http://schemas.microsoft.com/office/word/2010/wordprocessingShape">
                    <wps:wsp>
                      <wps:cNvSpPr/>
                      <wps:spPr>
                        <a:xfrm>
                          <a:off x="0" y="0"/>
                          <a:ext cx="1013460" cy="11658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D1C82A" id="Elipse 176" o:spid="_x0000_s1026" style="position:absolute;margin-left:354.75pt;margin-top:41.9pt;width:79.8pt;height:91.8pt;z-index:48763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" filled="f" strokecolor="red" strokeweight="4.5pt"/>
            </w:pict>
          </mc:Fallback>
        </mc:AlternateContent>
      </w:r>
      <w:r w:rsidR="007135D7">
        <w:rPr>
          <w:noProof/>
          <w:lang w:val="es-PE" w:eastAsia="es-PE"/>
        </w:rPr>
        <w:drawing>
          <wp:inline distT="0" distB="0" distL="0" distR="0" wp14:anchorId="2937316E" wp14:editId="45701CCE">
            <wp:extent cx="2613660" cy="2496482"/>
            <wp:effectExtent l="38100" t="38100" r="34290" b="37465"/>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29566" cy="2511675"/>
                    </a:xfrm>
                    <a:prstGeom prst="rect">
                      <a:avLst/>
                    </a:prstGeom>
                    <a:ln w="38100">
                      <a:solidFill>
                        <a:schemeClr val="tx1"/>
                      </a:solidFill>
                    </a:ln>
                  </pic:spPr>
                </pic:pic>
              </a:graphicData>
            </a:graphic>
          </wp:inline>
        </w:drawing>
      </w:r>
      <w:r w:rsidR="007135D7">
        <w:t xml:space="preserve"> </w:t>
      </w:r>
      <w:r w:rsidR="00865825">
        <w:rPr>
          <w:noProof/>
          <w:lang w:val="es-PE" w:eastAsia="es-PE"/>
        </w:rPr>
        <w:drawing>
          <wp:inline distT="0" distB="0" distL="0" distR="0" wp14:anchorId="56F43CDE" wp14:editId="0F1A756D">
            <wp:extent cx="3368040" cy="2500299"/>
            <wp:effectExtent l="38100" t="38100" r="41910" b="33655"/>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82954" cy="2511370"/>
                    </a:xfrm>
                    <a:prstGeom prst="rect">
                      <a:avLst/>
                    </a:prstGeom>
                    <a:ln w="38100">
                      <a:solidFill>
                        <a:schemeClr val="tx1"/>
                      </a:solidFill>
                    </a:ln>
                  </pic:spPr>
                </pic:pic>
              </a:graphicData>
            </a:graphic>
          </wp:inline>
        </w:drawing>
      </w:r>
    </w:p>
    <w:p w:rsidR="00B00B17" w:rsidRDefault="00B00B17" w:rsidP="00B00B17">
      <w:pPr>
        <w:pStyle w:val="Textoindependiente"/>
        <w:spacing w:line="360" w:lineRule="auto"/>
        <w:ind w:left="-142" w:right="-117"/>
        <w:jc w:val="center"/>
      </w:pPr>
      <w:r>
        <w:rPr>
          <w:noProof/>
          <w:lang w:val="es-PE" w:eastAsia="es-PE"/>
        </w:rPr>
        <w:drawing>
          <wp:inline distT="0" distB="0" distL="0" distR="0" wp14:anchorId="689D46B6" wp14:editId="6DC83EEA">
            <wp:extent cx="3080657" cy="2314518"/>
            <wp:effectExtent l="38100" t="38100" r="43815" b="2921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88174" cy="2320165"/>
                    </a:xfrm>
                    <a:prstGeom prst="rect">
                      <a:avLst/>
                    </a:prstGeom>
                    <a:ln w="38100">
                      <a:solidFill>
                        <a:schemeClr val="tx1"/>
                      </a:solidFill>
                    </a:ln>
                  </pic:spPr>
                </pic:pic>
              </a:graphicData>
            </a:graphic>
          </wp:inline>
        </w:drawing>
      </w:r>
    </w:p>
    <w:p w:rsidR="0041599B" w:rsidRDefault="00A10609" w:rsidP="00426CDC">
      <w:pPr>
        <w:pStyle w:val="Textoindependiente"/>
        <w:spacing w:line="360" w:lineRule="auto"/>
        <w:ind w:right="469"/>
        <w:jc w:val="center"/>
        <w:rPr>
          <w:b/>
          <w:color w:val="FF0000"/>
        </w:rPr>
      </w:pPr>
      <w:r w:rsidRPr="00A10609">
        <w:rPr>
          <w:noProof/>
          <w:lang w:val="es-PE" w:eastAsia="es-PE"/>
        </w:rPr>
        <w:lastRenderedPageBreak/>
        <w:t xml:space="preserve"> </w:t>
      </w:r>
      <w:r>
        <w:rPr>
          <w:noProof/>
          <w:lang w:val="es-PE" w:eastAsia="es-PE"/>
        </w:rPr>
        <w:drawing>
          <wp:inline distT="0" distB="0" distL="0" distR="0" wp14:anchorId="157C228E" wp14:editId="67506968">
            <wp:extent cx="3304923" cy="4699000"/>
            <wp:effectExtent l="38100" t="38100" r="29210" b="444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11608" cy="4708505"/>
                    </a:xfrm>
                    <a:prstGeom prst="rect">
                      <a:avLst/>
                    </a:prstGeom>
                    <a:ln w="38100">
                      <a:solidFill>
                        <a:schemeClr val="tx1"/>
                      </a:solidFill>
                    </a:ln>
                  </pic:spPr>
                </pic:pic>
              </a:graphicData>
            </a:graphic>
          </wp:inline>
        </w:drawing>
      </w:r>
      <w:r w:rsidRPr="00A10609">
        <w:rPr>
          <w:noProof/>
          <w:lang w:val="es-PE" w:eastAsia="es-PE"/>
        </w:rPr>
        <w:t xml:space="preserve"> </w:t>
      </w:r>
    </w:p>
    <w:p w:rsidR="0041599B" w:rsidRDefault="0041599B" w:rsidP="00426CDC">
      <w:pPr>
        <w:pStyle w:val="Textoindependiente"/>
        <w:spacing w:line="360" w:lineRule="auto"/>
        <w:ind w:right="469"/>
        <w:jc w:val="center"/>
        <w:rPr>
          <w:b/>
          <w:color w:val="FF0000"/>
        </w:rPr>
      </w:pPr>
    </w:p>
    <w:p w:rsidR="007135D7" w:rsidRPr="00F26C80" w:rsidRDefault="007135D7" w:rsidP="007135D7">
      <w:pPr>
        <w:pStyle w:val="Textoindependiente"/>
        <w:numPr>
          <w:ilvl w:val="0"/>
          <w:numId w:val="18"/>
        </w:numPr>
        <w:spacing w:line="360" w:lineRule="auto"/>
        <w:ind w:right="469"/>
        <w:jc w:val="both"/>
        <w:rPr>
          <w:b/>
        </w:rPr>
      </w:pPr>
      <w:r w:rsidRPr="00F26C80">
        <w:rPr>
          <w:b/>
        </w:rPr>
        <w:t xml:space="preserve">Al final de la jornada </w:t>
      </w:r>
      <w:r>
        <w:rPr>
          <w:b/>
        </w:rPr>
        <w:t xml:space="preserve">se evidenció que no se </w:t>
      </w:r>
      <w:r w:rsidRPr="00F26C80">
        <w:rPr>
          <w:b/>
        </w:rPr>
        <w:t>apagan todas las luces de las instalaciones.</w:t>
      </w:r>
    </w:p>
    <w:p w:rsidR="007135D7" w:rsidRDefault="007135D7" w:rsidP="007135D7">
      <w:pPr>
        <w:pStyle w:val="Textoindependiente"/>
        <w:spacing w:line="360" w:lineRule="auto"/>
        <w:ind w:right="469" w:firstLine="360"/>
        <w:jc w:val="both"/>
      </w:pPr>
      <w:r>
        <w:t>La medida correctiva de esta observación fue por medio de controles administrativos como charlas de 5 minutos, difusiones y letreros informativos.</w:t>
      </w:r>
    </w:p>
    <w:p w:rsidR="007135D7" w:rsidRDefault="007135D7" w:rsidP="007135D7">
      <w:pPr>
        <w:pStyle w:val="Textoindependiente"/>
        <w:spacing w:line="360" w:lineRule="auto"/>
        <w:ind w:right="469"/>
        <w:jc w:val="center"/>
      </w:pPr>
      <w:r>
        <w:rPr>
          <w:noProof/>
          <w:lang w:val="es-PE" w:eastAsia="es-PE"/>
        </w:rPr>
        <w:drawing>
          <wp:inline distT="0" distB="0" distL="0" distR="0" wp14:anchorId="7F2D6E1C" wp14:editId="1920FA9B">
            <wp:extent cx="2677141" cy="1720712"/>
            <wp:effectExtent l="38100" t="38100" r="28575" b="32385"/>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86167" cy="1726514"/>
                    </a:xfrm>
                    <a:prstGeom prst="rect">
                      <a:avLst/>
                    </a:prstGeom>
                    <a:ln w="38100">
                      <a:solidFill>
                        <a:schemeClr val="tx1"/>
                      </a:solidFill>
                    </a:ln>
                  </pic:spPr>
                </pic:pic>
              </a:graphicData>
            </a:graphic>
          </wp:inline>
        </w:drawing>
      </w:r>
      <w:r>
        <w:t xml:space="preserve">   </w:t>
      </w:r>
      <w:r>
        <w:rPr>
          <w:noProof/>
          <w:lang w:val="es-PE" w:eastAsia="es-PE"/>
        </w:rPr>
        <w:drawing>
          <wp:inline distT="0" distB="0" distL="0" distR="0" wp14:anchorId="790DEE7D" wp14:editId="26832194">
            <wp:extent cx="2748565" cy="1708045"/>
            <wp:effectExtent l="38100" t="38100" r="33020" b="45085"/>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54658" cy="1711831"/>
                    </a:xfrm>
                    <a:prstGeom prst="rect">
                      <a:avLst/>
                    </a:prstGeom>
                    <a:ln w="38100">
                      <a:solidFill>
                        <a:schemeClr val="tx1"/>
                      </a:solidFill>
                    </a:ln>
                  </pic:spPr>
                </pic:pic>
              </a:graphicData>
            </a:graphic>
          </wp:inline>
        </w:drawing>
      </w:r>
    </w:p>
    <w:p w:rsidR="0041599B" w:rsidRDefault="00A10609" w:rsidP="00A10609">
      <w:pPr>
        <w:pStyle w:val="Textoindependiente"/>
        <w:spacing w:line="360" w:lineRule="auto"/>
        <w:ind w:right="469"/>
        <w:jc w:val="center"/>
      </w:pPr>
      <w:r>
        <w:rPr>
          <w:noProof/>
          <w:lang w:val="es-PE" w:eastAsia="es-PE"/>
        </w:rPr>
        <w:lastRenderedPageBreak/>
        <w:drawing>
          <wp:inline distT="0" distB="0" distL="0" distR="0" wp14:anchorId="15112545" wp14:editId="295E720E">
            <wp:extent cx="3093720" cy="2240988"/>
            <wp:effectExtent l="38100" t="38100" r="30480" b="450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98087" cy="2244151"/>
                    </a:xfrm>
                    <a:prstGeom prst="rect">
                      <a:avLst/>
                    </a:prstGeom>
                    <a:ln w="38100">
                      <a:solidFill>
                        <a:schemeClr val="tx1"/>
                      </a:solidFill>
                    </a:ln>
                  </pic:spPr>
                </pic:pic>
              </a:graphicData>
            </a:graphic>
          </wp:inline>
        </w:drawing>
      </w:r>
    </w:p>
    <w:p w:rsidR="00C23E08" w:rsidRDefault="00A10609" w:rsidP="00B00B17">
      <w:pPr>
        <w:pStyle w:val="Textoindependiente"/>
        <w:spacing w:line="360" w:lineRule="auto"/>
        <w:ind w:right="469"/>
        <w:jc w:val="center"/>
      </w:pPr>
      <w:r w:rsidRPr="00A10609">
        <w:rPr>
          <w:noProof/>
          <w:lang w:val="es-PE" w:eastAsia="es-PE"/>
        </w:rPr>
        <w:t xml:space="preserve"> </w:t>
      </w:r>
      <w:r>
        <w:rPr>
          <w:noProof/>
          <w:lang w:val="es-PE" w:eastAsia="es-PE"/>
        </w:rPr>
        <w:drawing>
          <wp:inline distT="0" distB="0" distL="0" distR="0" wp14:anchorId="17C6BB05" wp14:editId="4908D65A">
            <wp:extent cx="3933712" cy="5591175"/>
            <wp:effectExtent l="38100" t="38100" r="29210" b="285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36757" cy="5595504"/>
                    </a:xfrm>
                    <a:prstGeom prst="rect">
                      <a:avLst/>
                    </a:prstGeom>
                    <a:ln w="38100">
                      <a:solidFill>
                        <a:schemeClr val="tx1"/>
                      </a:solidFill>
                    </a:ln>
                  </pic:spPr>
                </pic:pic>
              </a:graphicData>
            </a:graphic>
          </wp:inline>
        </w:drawing>
      </w:r>
    </w:p>
    <w:p w:rsidR="0041599B" w:rsidRDefault="0041599B" w:rsidP="007135D7">
      <w:pPr>
        <w:pStyle w:val="Textoindependiente"/>
        <w:spacing w:line="360" w:lineRule="auto"/>
        <w:ind w:right="469"/>
        <w:jc w:val="both"/>
      </w:pPr>
    </w:p>
    <w:p w:rsidR="00A10609" w:rsidRDefault="00A10609" w:rsidP="007135D7">
      <w:pPr>
        <w:pStyle w:val="Textoindependiente"/>
        <w:spacing w:line="360" w:lineRule="auto"/>
        <w:ind w:right="469"/>
        <w:jc w:val="both"/>
      </w:pPr>
    </w:p>
    <w:p w:rsidR="0041599B" w:rsidRDefault="0041599B" w:rsidP="007135D7">
      <w:pPr>
        <w:pStyle w:val="Textoindependiente"/>
        <w:spacing w:line="360" w:lineRule="auto"/>
        <w:ind w:right="469"/>
        <w:jc w:val="both"/>
      </w:pPr>
    </w:p>
    <w:p w:rsidR="0041599B" w:rsidRDefault="0041599B" w:rsidP="007135D7">
      <w:pPr>
        <w:pStyle w:val="Textoindependiente"/>
        <w:spacing w:line="360" w:lineRule="auto"/>
        <w:ind w:right="469"/>
        <w:jc w:val="both"/>
      </w:pPr>
    </w:p>
    <w:p w:rsidR="007135D7" w:rsidRPr="008F104B" w:rsidRDefault="007135D7" w:rsidP="007135D7">
      <w:pPr>
        <w:pStyle w:val="Textoindependiente"/>
        <w:numPr>
          <w:ilvl w:val="0"/>
          <w:numId w:val="18"/>
        </w:numPr>
        <w:spacing w:line="360" w:lineRule="auto"/>
        <w:ind w:right="469"/>
        <w:jc w:val="both"/>
        <w:rPr>
          <w:b/>
        </w:rPr>
      </w:pPr>
      <w:r w:rsidRPr="008F104B">
        <w:rPr>
          <w:b/>
        </w:rPr>
        <w:t xml:space="preserve">No existe señalización de ahorro de papel en impresoras y fotocopiadoras </w:t>
      </w:r>
    </w:p>
    <w:p w:rsidR="007135D7" w:rsidRDefault="007135D7" w:rsidP="007135D7">
      <w:pPr>
        <w:pStyle w:val="Textoindependiente"/>
        <w:spacing w:line="360" w:lineRule="auto"/>
        <w:ind w:right="469" w:firstLine="360"/>
        <w:jc w:val="both"/>
      </w:pPr>
      <w:r>
        <w:t>La medida correctiva de esta observación fue por medio de controles administrativos como charlas de 5 minutos, difusiones y letreros informativos.</w:t>
      </w:r>
    </w:p>
    <w:p w:rsidR="00EA24BD" w:rsidRDefault="00EA24BD" w:rsidP="007135D7">
      <w:pPr>
        <w:pStyle w:val="Textoindependiente"/>
        <w:spacing w:line="360" w:lineRule="auto"/>
        <w:ind w:right="469" w:firstLine="360"/>
        <w:jc w:val="both"/>
      </w:pPr>
    </w:p>
    <w:p w:rsidR="007135D7" w:rsidRDefault="0041599B" w:rsidP="005342BA">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33920" behindDoc="0" locked="0" layoutInCell="1" allowOverlap="1" wp14:anchorId="543991FF" wp14:editId="3FA2BFCD">
                <wp:simplePos x="0" y="0"/>
                <wp:positionH relativeFrom="column">
                  <wp:posOffset>1297305</wp:posOffset>
                </wp:positionH>
                <wp:positionV relativeFrom="paragraph">
                  <wp:posOffset>2151380</wp:posOffset>
                </wp:positionV>
                <wp:extent cx="708660" cy="708660"/>
                <wp:effectExtent l="19050" t="19050" r="34290" b="34290"/>
                <wp:wrapNone/>
                <wp:docPr id="178" name="Elipse 178"/>
                <wp:cNvGraphicFramePr/>
                <a:graphic xmlns:a="http://schemas.openxmlformats.org/drawingml/2006/main">
                  <a:graphicData uri="http://schemas.microsoft.com/office/word/2010/wordprocessingShape">
                    <wps:wsp>
                      <wps:cNvSpPr/>
                      <wps:spPr>
                        <a:xfrm>
                          <a:off x="0" y="0"/>
                          <a:ext cx="708660" cy="708660"/>
                        </a:xfrm>
                        <a:prstGeom prst="ellipse">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819495" id="Elipse 178" o:spid="_x0000_s1026" style="position:absolute;margin-left:102.15pt;margin-top:169.4pt;width:55.8pt;height:55.8pt;z-index:4876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" filled="f" strokecolor="red" strokeweight="4.5pt"/>
            </w:pict>
          </mc:Fallback>
        </mc:AlternateContent>
      </w:r>
      <w:r w:rsidR="005342BA">
        <w:rPr>
          <w:noProof/>
          <w:lang w:val="es-PE" w:eastAsia="es-PE"/>
        </w:rPr>
        <w:drawing>
          <wp:inline distT="0" distB="0" distL="0" distR="0" wp14:anchorId="46117D9F" wp14:editId="280D04FF">
            <wp:extent cx="2125980" cy="1946910"/>
            <wp:effectExtent l="38100" t="38100" r="45720" b="3429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45932" cy="1965181"/>
                    </a:xfrm>
                    <a:prstGeom prst="rect">
                      <a:avLst/>
                    </a:prstGeom>
                    <a:ln w="38100">
                      <a:solidFill>
                        <a:schemeClr val="tx1"/>
                      </a:solidFill>
                    </a:ln>
                  </pic:spPr>
                </pic:pic>
              </a:graphicData>
            </a:graphic>
          </wp:inline>
        </w:drawing>
      </w:r>
      <w:r w:rsidR="005342BA">
        <w:t xml:space="preserve">  </w:t>
      </w:r>
      <w:r w:rsidR="005342BA">
        <w:rPr>
          <w:noProof/>
          <w:lang w:val="es-PE" w:eastAsia="es-PE"/>
        </w:rPr>
        <w:drawing>
          <wp:inline distT="0" distB="0" distL="0" distR="0" wp14:anchorId="0A888718" wp14:editId="32B362F6">
            <wp:extent cx="2819400" cy="1920694"/>
            <wp:effectExtent l="38100" t="38100" r="38100" b="4191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2109" cy="1929352"/>
                    </a:xfrm>
                    <a:prstGeom prst="rect">
                      <a:avLst/>
                    </a:prstGeom>
                    <a:ln w="38100">
                      <a:solidFill>
                        <a:schemeClr val="tx1"/>
                      </a:solidFill>
                    </a:ln>
                  </pic:spPr>
                </pic:pic>
              </a:graphicData>
            </a:graphic>
          </wp:inline>
        </w:drawing>
      </w:r>
      <w:r w:rsidR="00865825">
        <w:rPr>
          <w:noProof/>
          <w:lang w:val="es-PE" w:eastAsia="es-PE"/>
        </w:rPr>
        <w:drawing>
          <wp:inline distT="0" distB="0" distL="0" distR="0" wp14:anchorId="3F80B390" wp14:editId="7B1AD681">
            <wp:extent cx="2484120" cy="1870331"/>
            <wp:effectExtent l="38100" t="38100" r="30480" b="349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87968" cy="1873228"/>
                    </a:xfrm>
                    <a:prstGeom prst="rect">
                      <a:avLst/>
                    </a:prstGeom>
                    <a:ln w="38100">
                      <a:solidFill>
                        <a:schemeClr val="tx1"/>
                      </a:solidFill>
                    </a:ln>
                  </pic:spPr>
                </pic:pic>
              </a:graphicData>
            </a:graphic>
          </wp:inline>
        </w:drawing>
      </w:r>
      <w:r>
        <w:t xml:space="preserve">  </w:t>
      </w:r>
      <w:r w:rsidR="00C67FBC">
        <w:rPr>
          <w:noProof/>
          <w:lang w:val="es-PE" w:eastAsia="es-PE"/>
        </w:rPr>
        <w:drawing>
          <wp:inline distT="0" distB="0" distL="0" distR="0" wp14:anchorId="4EA4E6B1" wp14:editId="2732FBA1">
            <wp:extent cx="2712720" cy="1864588"/>
            <wp:effectExtent l="38100" t="38100" r="30480" b="40640"/>
            <wp:docPr id="16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716020" cy="1866856"/>
                    </a:xfrm>
                    <a:prstGeom prst="rect">
                      <a:avLst/>
                    </a:prstGeom>
                    <a:ln w="38100">
                      <a:solidFill>
                        <a:schemeClr val="tx1"/>
                      </a:solidFill>
                    </a:ln>
                  </pic:spPr>
                </pic:pic>
              </a:graphicData>
            </a:graphic>
          </wp:inline>
        </w:drawing>
      </w:r>
    </w:p>
    <w:p w:rsidR="0041599B" w:rsidRDefault="0041599B" w:rsidP="005342BA">
      <w:pPr>
        <w:pStyle w:val="Textoindependiente"/>
        <w:spacing w:line="360" w:lineRule="auto"/>
        <w:ind w:right="469"/>
        <w:jc w:val="center"/>
      </w:pPr>
    </w:p>
    <w:p w:rsidR="007135D7" w:rsidRDefault="007135D7" w:rsidP="007135D7">
      <w:pPr>
        <w:pStyle w:val="Textoindependiente"/>
        <w:numPr>
          <w:ilvl w:val="0"/>
          <w:numId w:val="18"/>
        </w:numPr>
        <w:spacing w:line="360" w:lineRule="auto"/>
        <w:ind w:right="469"/>
        <w:jc w:val="both"/>
        <w:rPr>
          <w:b/>
        </w:rPr>
      </w:pPr>
      <w:r w:rsidRPr="008F104B">
        <w:rPr>
          <w:b/>
        </w:rPr>
        <w:t>Segregación de residuos</w:t>
      </w:r>
    </w:p>
    <w:p w:rsidR="007135D7" w:rsidRPr="008F104B" w:rsidRDefault="007135D7" w:rsidP="007135D7">
      <w:pPr>
        <w:pStyle w:val="Textoindependiente"/>
        <w:spacing w:line="360" w:lineRule="auto"/>
        <w:ind w:right="469"/>
        <w:jc w:val="both"/>
      </w:pPr>
      <w:r w:rsidRPr="008F104B">
        <w:t>Se tuvo las siguientes observaciones</w:t>
      </w:r>
    </w:p>
    <w:p w:rsidR="007135D7" w:rsidRPr="008F104B" w:rsidRDefault="007135D7" w:rsidP="007135D7">
      <w:pPr>
        <w:pStyle w:val="Textoindependiente"/>
        <w:numPr>
          <w:ilvl w:val="0"/>
          <w:numId w:val="19"/>
        </w:numPr>
        <w:spacing w:line="360" w:lineRule="auto"/>
        <w:ind w:left="1560" w:right="469"/>
        <w:jc w:val="both"/>
      </w:pPr>
      <w:r w:rsidRPr="008F104B">
        <w:t>No se dispone  de puntos  para la disposición de residuos aprovechables, no aprovechables y biodegradables</w:t>
      </w:r>
    </w:p>
    <w:p w:rsidR="007135D7" w:rsidRPr="008F104B" w:rsidRDefault="007135D7" w:rsidP="007135D7">
      <w:pPr>
        <w:pStyle w:val="Textoindependiente"/>
        <w:numPr>
          <w:ilvl w:val="0"/>
          <w:numId w:val="19"/>
        </w:numPr>
        <w:spacing w:line="360" w:lineRule="auto"/>
        <w:ind w:left="1560" w:right="469"/>
        <w:jc w:val="both"/>
      </w:pPr>
      <w:r w:rsidRPr="008F104B">
        <w:t xml:space="preserve">Los puntos  no se encuentras rotulados  según las características de los residuos  (NTP 900:058) </w:t>
      </w:r>
    </w:p>
    <w:p w:rsidR="007135D7" w:rsidRPr="008F104B" w:rsidRDefault="007135D7" w:rsidP="007135D7">
      <w:pPr>
        <w:pStyle w:val="Textoindependiente"/>
        <w:numPr>
          <w:ilvl w:val="0"/>
          <w:numId w:val="19"/>
        </w:numPr>
        <w:spacing w:line="360" w:lineRule="auto"/>
        <w:ind w:left="1560" w:right="469"/>
        <w:jc w:val="both"/>
      </w:pPr>
      <w:r w:rsidRPr="008F104B">
        <w:t xml:space="preserve">Los residuos depositados no se encuentran bien clasificados según el código de colores establecido </w:t>
      </w:r>
    </w:p>
    <w:p w:rsidR="007135D7" w:rsidRPr="008F104B" w:rsidRDefault="007135D7" w:rsidP="007135D7">
      <w:pPr>
        <w:pStyle w:val="Textoindependiente"/>
        <w:numPr>
          <w:ilvl w:val="0"/>
          <w:numId w:val="19"/>
        </w:numPr>
        <w:spacing w:line="360" w:lineRule="auto"/>
        <w:ind w:left="1560" w:right="469"/>
        <w:jc w:val="both"/>
      </w:pPr>
      <w:r w:rsidRPr="008F104B">
        <w:t xml:space="preserve">Las áreas alrededor  de los recipientes de recolección, no permanecen limpias </w:t>
      </w:r>
    </w:p>
    <w:p w:rsidR="007135D7" w:rsidRDefault="007135D7" w:rsidP="007135D7">
      <w:pPr>
        <w:pStyle w:val="Textoindependiente"/>
        <w:numPr>
          <w:ilvl w:val="0"/>
          <w:numId w:val="19"/>
        </w:numPr>
        <w:spacing w:line="360" w:lineRule="auto"/>
        <w:ind w:left="1560" w:right="469"/>
        <w:jc w:val="both"/>
      </w:pPr>
      <w:r w:rsidRPr="008F104B">
        <w:t>Los residuos depositados no se encuentran bien clasificados según el código de colores  establecido</w:t>
      </w:r>
    </w:p>
    <w:p w:rsidR="007135D7" w:rsidRDefault="007135D7" w:rsidP="007135D7">
      <w:pPr>
        <w:pStyle w:val="Textoindependiente"/>
        <w:spacing w:line="360" w:lineRule="auto"/>
        <w:ind w:left="1560" w:right="469"/>
        <w:jc w:val="both"/>
      </w:pPr>
    </w:p>
    <w:p w:rsidR="007135D7" w:rsidRDefault="007135D7" w:rsidP="007135D7">
      <w:pPr>
        <w:pStyle w:val="Textoindependiente"/>
        <w:spacing w:line="360" w:lineRule="auto"/>
        <w:ind w:right="469" w:firstLine="720"/>
        <w:jc w:val="both"/>
      </w:pPr>
      <w:r>
        <w:t>El levantamiento de estas observaciones se realizó mediante la separación de los residuos provenientes de las diversas actividades realizadas en la organización como son: comedores (residuos orgánicos), oficina y operaciones (residuos de papel y cartón – residuos platicos), baños (residuos generales), con la finalidad de poder mejoras la gestión de desechos y la responsabilidad ambiental.</w:t>
      </w:r>
    </w:p>
    <w:p w:rsidR="007135D7" w:rsidRDefault="00B13E78" w:rsidP="007135D7">
      <w:pPr>
        <w:pStyle w:val="Textoindependiente"/>
        <w:spacing w:line="360" w:lineRule="auto"/>
        <w:ind w:right="469"/>
        <w:jc w:val="center"/>
      </w:pPr>
      <w:r>
        <w:rPr>
          <w:noProof/>
          <w:lang w:val="es-PE" w:eastAsia="es-PE"/>
        </w:rPr>
        <w:drawing>
          <wp:inline distT="0" distB="0" distL="0" distR="0" wp14:anchorId="35468874" wp14:editId="6DEDA926">
            <wp:extent cx="2952283" cy="2017395"/>
            <wp:effectExtent l="38100" t="38100" r="38735" b="40005"/>
            <wp:docPr id="17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959076" cy="2022037"/>
                    </a:xfrm>
                    <a:prstGeom prst="rect">
                      <a:avLst/>
                    </a:prstGeom>
                    <a:ln w="38100">
                      <a:solidFill>
                        <a:schemeClr val="tx1"/>
                      </a:solidFill>
                    </a:ln>
                  </pic:spPr>
                </pic:pic>
              </a:graphicData>
            </a:graphic>
          </wp:inline>
        </w:drawing>
      </w:r>
      <w:r>
        <w:t xml:space="preserve">  </w:t>
      </w:r>
      <w:r w:rsidR="007135D7">
        <w:rPr>
          <w:noProof/>
          <w:lang w:val="es-PE" w:eastAsia="es-PE"/>
        </w:rPr>
        <w:drawing>
          <wp:inline distT="0" distB="0" distL="0" distR="0" wp14:anchorId="0FAC0176" wp14:editId="54C0C569">
            <wp:extent cx="2682240" cy="1993487"/>
            <wp:effectExtent l="38100" t="38100" r="41910" b="4508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12532" cy="2016001"/>
                    </a:xfrm>
                    <a:prstGeom prst="rect">
                      <a:avLst/>
                    </a:prstGeom>
                    <a:ln w="38100">
                      <a:solidFill>
                        <a:schemeClr val="tx1"/>
                      </a:solidFill>
                    </a:ln>
                  </pic:spPr>
                </pic:pic>
              </a:graphicData>
            </a:graphic>
          </wp:inline>
        </w:drawing>
      </w:r>
    </w:p>
    <w:p w:rsidR="007135D7" w:rsidRPr="001D6F3B" w:rsidRDefault="007135D7" w:rsidP="007135D7"/>
    <w:p w:rsidR="007135D7" w:rsidRDefault="007135D7" w:rsidP="007135D7">
      <w:pPr>
        <w:pStyle w:val="Textoindependiente"/>
        <w:spacing w:line="360" w:lineRule="auto"/>
        <w:ind w:right="469" w:firstLine="720"/>
        <w:jc w:val="both"/>
      </w:pPr>
      <w:r>
        <w:t>La difusión a los colaboradores de realizó mediante una campaña de gestión de residuos, así como también mediante letreros de difusión de las mejoras implementadas en el ámbito de gestión ambiental en el manejo de desechos.</w:t>
      </w:r>
    </w:p>
    <w:p w:rsidR="007135D7" w:rsidRPr="00EE2E34" w:rsidRDefault="007135D7" w:rsidP="007135D7">
      <w:pPr>
        <w:pStyle w:val="Textoindependiente"/>
        <w:spacing w:line="360" w:lineRule="auto"/>
        <w:ind w:right="469" w:firstLine="720"/>
        <w:jc w:val="both"/>
      </w:pPr>
    </w:p>
    <w:p w:rsidR="007135D7" w:rsidRPr="00EE2E34" w:rsidRDefault="007135D7" w:rsidP="007135D7">
      <w:pPr>
        <w:ind w:left="-709" w:right="-682"/>
        <w:jc w:val="center"/>
      </w:pPr>
      <w:r>
        <w:rPr>
          <w:noProof/>
          <w:lang w:val="es-PE" w:eastAsia="es-PE"/>
        </w:rPr>
        <w:drawing>
          <wp:inline distT="0" distB="0" distL="0" distR="0" wp14:anchorId="02623A2B" wp14:editId="0D5E421D">
            <wp:extent cx="2077963" cy="1722755"/>
            <wp:effectExtent l="38100" t="38100" r="36830" b="29845"/>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109104" cy="1748572"/>
                    </a:xfrm>
                    <a:prstGeom prst="rect">
                      <a:avLst/>
                    </a:prstGeom>
                    <a:ln w="38100">
                      <a:solidFill>
                        <a:schemeClr val="tx1"/>
                      </a:solidFill>
                    </a:ln>
                  </pic:spPr>
                </pic:pic>
              </a:graphicData>
            </a:graphic>
          </wp:inline>
        </w:drawing>
      </w:r>
      <w:r w:rsidR="00B13E78">
        <w:rPr>
          <w:noProof/>
          <w:lang w:val="es-PE" w:eastAsia="es-PE"/>
        </w:rPr>
        <w:t xml:space="preserve">  </w:t>
      </w:r>
      <w:r>
        <w:rPr>
          <w:noProof/>
          <w:lang w:val="es-PE" w:eastAsia="es-PE"/>
        </w:rPr>
        <w:drawing>
          <wp:inline distT="0" distB="0" distL="0" distR="0" wp14:anchorId="741B18BE" wp14:editId="4E91296F">
            <wp:extent cx="2270760" cy="1707801"/>
            <wp:effectExtent l="38100" t="38100" r="34290" b="4508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294372" cy="1725559"/>
                    </a:xfrm>
                    <a:prstGeom prst="rect">
                      <a:avLst/>
                    </a:prstGeom>
                    <a:ln w="38100">
                      <a:solidFill>
                        <a:schemeClr val="tx1"/>
                      </a:solidFill>
                    </a:ln>
                  </pic:spPr>
                </pic:pic>
              </a:graphicData>
            </a:graphic>
          </wp:inline>
        </w:drawing>
      </w:r>
      <w:r w:rsidR="00B13E78">
        <w:rPr>
          <w:noProof/>
          <w:lang w:val="es-PE" w:eastAsia="es-PE"/>
        </w:rPr>
        <w:t xml:space="preserve"> </w:t>
      </w:r>
      <w:r w:rsidRPr="00C362B3">
        <w:rPr>
          <w:noProof/>
          <w:lang w:val="es-PE" w:eastAsia="es-PE"/>
        </w:rPr>
        <w:t xml:space="preserve"> </w:t>
      </w:r>
      <w:r>
        <w:rPr>
          <w:noProof/>
          <w:lang w:val="es-PE" w:eastAsia="es-PE"/>
        </w:rPr>
        <w:drawing>
          <wp:inline distT="0" distB="0" distL="0" distR="0" wp14:anchorId="31EF5D45" wp14:editId="46D9E0A8">
            <wp:extent cx="2133600" cy="1709134"/>
            <wp:effectExtent l="38100" t="38100" r="38100" b="438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64680" cy="1734031"/>
                    </a:xfrm>
                    <a:prstGeom prst="rect">
                      <a:avLst/>
                    </a:prstGeom>
                    <a:ln w="38100">
                      <a:solidFill>
                        <a:schemeClr val="tx1"/>
                      </a:solidFill>
                    </a:ln>
                  </pic:spPr>
                </pic:pic>
              </a:graphicData>
            </a:graphic>
          </wp:inline>
        </w:drawing>
      </w:r>
    </w:p>
    <w:p w:rsidR="007135D7" w:rsidRDefault="007135D7" w:rsidP="007135D7">
      <w:pPr>
        <w:pStyle w:val="Textoindependiente"/>
        <w:spacing w:line="360" w:lineRule="auto"/>
        <w:ind w:right="469"/>
        <w:jc w:val="both"/>
      </w:pPr>
    </w:p>
    <w:p w:rsidR="007135D7" w:rsidRDefault="007135D7" w:rsidP="007135D7"/>
    <w:p w:rsidR="007135D7" w:rsidRPr="0025509C" w:rsidRDefault="007135D7" w:rsidP="007135D7">
      <w:pPr>
        <w:pStyle w:val="Textoindependiente"/>
        <w:numPr>
          <w:ilvl w:val="0"/>
          <w:numId w:val="18"/>
        </w:numPr>
        <w:spacing w:line="360" w:lineRule="auto"/>
        <w:ind w:right="469"/>
        <w:jc w:val="both"/>
        <w:rPr>
          <w:b/>
        </w:rPr>
      </w:pPr>
      <w:r w:rsidRPr="0025509C">
        <w:rPr>
          <w:b/>
        </w:rPr>
        <w:t>Medidas correctivas de orden y limpieza</w:t>
      </w:r>
    </w:p>
    <w:p w:rsidR="007135D7" w:rsidRDefault="007135D7" w:rsidP="007135D7">
      <w:pPr>
        <w:pStyle w:val="Textoindependiente"/>
        <w:spacing w:line="360" w:lineRule="auto"/>
        <w:ind w:right="469" w:firstLine="718"/>
        <w:jc w:val="both"/>
      </w:pPr>
      <w:r>
        <w:t>Se realizó la concientización del orden y limpieza a los colaboradores dentro de las instalaciones, también se realizó por parte del área de almacén el orden y limpieza del almacén  temporal, así como también se tomó acciones de mejora, las cuales se evidencian a continuación:</w:t>
      </w:r>
    </w:p>
    <w:p w:rsidR="00B13E78" w:rsidRDefault="00B13E78" w:rsidP="007135D7">
      <w:pPr>
        <w:pStyle w:val="Textoindependiente"/>
        <w:spacing w:line="360" w:lineRule="auto"/>
        <w:ind w:right="469" w:firstLine="718"/>
        <w:jc w:val="both"/>
      </w:pPr>
    </w:p>
    <w:p w:rsidR="00B13E78" w:rsidRDefault="00B13E78" w:rsidP="007135D7">
      <w:pPr>
        <w:pStyle w:val="Textoindependiente"/>
        <w:spacing w:line="360" w:lineRule="auto"/>
        <w:ind w:right="469" w:firstLine="718"/>
        <w:jc w:val="both"/>
      </w:pPr>
    </w:p>
    <w:p w:rsidR="007135D7" w:rsidRDefault="007135D7" w:rsidP="007135D7">
      <w:pPr>
        <w:pStyle w:val="Textoindependiente"/>
        <w:spacing w:line="360" w:lineRule="auto"/>
        <w:ind w:left="722" w:right="469" w:firstLine="718"/>
      </w:pPr>
    </w:p>
    <w:p w:rsidR="007135D7" w:rsidRDefault="007135D7" w:rsidP="007135D7">
      <w:pPr>
        <w:pStyle w:val="Textoindependiente"/>
        <w:spacing w:line="360" w:lineRule="auto"/>
        <w:ind w:right="469"/>
        <w:jc w:val="center"/>
      </w:pPr>
      <w:r>
        <w:rPr>
          <w:noProof/>
          <w:lang w:val="es-PE" w:eastAsia="es-PE"/>
        </w:rPr>
        <mc:AlternateContent>
          <mc:Choice Requires="wps">
            <w:drawing>
              <wp:anchor distT="0" distB="0" distL="114300" distR="114300" simplePos="0" relativeHeight="487626752" behindDoc="0" locked="0" layoutInCell="1" allowOverlap="1" wp14:anchorId="2F8C568A" wp14:editId="35E0A6E1">
                <wp:simplePos x="0" y="0"/>
                <wp:positionH relativeFrom="column">
                  <wp:posOffset>3270366</wp:posOffset>
                </wp:positionH>
                <wp:positionV relativeFrom="paragraph">
                  <wp:posOffset>139931</wp:posOffset>
                </wp:positionV>
                <wp:extent cx="1059873" cy="290715"/>
                <wp:effectExtent l="0" t="0" r="26035" b="14605"/>
                <wp:wrapNone/>
                <wp:docPr id="141" name="Rectángulo 141"/>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D5D" w:rsidRPr="0074660F" w:rsidRDefault="00F70D5D" w:rsidP="007135D7">
                            <w:pPr>
                              <w:jc w:val="center"/>
                              <w:rPr>
                                <w:b/>
                                <w:color w:val="000000" w:themeColor="text1"/>
                              </w:rPr>
                            </w:pPr>
                            <w:r>
                              <w:rPr>
                                <w:b/>
                                <w:color w:val="000000" w:themeColor="text1"/>
                              </w:rPr>
                              <w:t>DESP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8C568A" id="Rectángulo 141" o:spid="_x0000_s1026" style="position:absolute;left:0;text-align:left;margin-left:257.5pt;margin-top:11pt;width:83.45pt;height:22.9pt;z-index:48762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" fillcolor="white [3212]" strokecolor="red" strokeweight="2pt">
                <v:textbox>
                  <w:txbxContent>
                    <w:p w:rsidR="00F70D5D" w:rsidRPr="0074660F" w:rsidRDefault="00F70D5D" w:rsidP="007135D7">
                      <w:pPr>
                        <w:jc w:val="center"/>
                        <w:rPr>
                          <w:b/>
                          <w:color w:val="000000" w:themeColor="text1"/>
                        </w:rPr>
                      </w:pPr>
                      <w:r>
                        <w:rPr>
                          <w:b/>
                          <w:color w:val="000000" w:themeColor="text1"/>
                        </w:rPr>
                        <w:t>DESPUES</w:t>
                      </w:r>
                    </w:p>
                  </w:txbxContent>
                </v:textbox>
              </v:rect>
            </w:pict>
          </mc:Fallback>
        </mc:AlternateContent>
      </w:r>
      <w:r>
        <w:rPr>
          <w:noProof/>
          <w:lang w:val="es-PE" w:eastAsia="es-PE"/>
        </w:rPr>
        <mc:AlternateContent>
          <mc:Choice Requires="wps">
            <w:drawing>
              <wp:anchor distT="0" distB="0" distL="114300" distR="114300" simplePos="0" relativeHeight="487625728" behindDoc="0" locked="0" layoutInCell="1" allowOverlap="1" wp14:anchorId="066EC8CE" wp14:editId="631A29C0">
                <wp:simplePos x="0" y="0"/>
                <wp:positionH relativeFrom="column">
                  <wp:posOffset>465282</wp:posOffset>
                </wp:positionH>
                <wp:positionV relativeFrom="paragraph">
                  <wp:posOffset>167812</wp:posOffset>
                </wp:positionV>
                <wp:extent cx="1059873" cy="290715"/>
                <wp:effectExtent l="0" t="0" r="26035" b="14605"/>
                <wp:wrapNone/>
                <wp:docPr id="140" name="Rectángulo 140"/>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D5D" w:rsidRPr="0074660F" w:rsidRDefault="00F70D5D" w:rsidP="007135D7">
                            <w:pPr>
                              <w:jc w:val="center"/>
                              <w:rPr>
                                <w:b/>
                                <w:color w:val="000000" w:themeColor="text1"/>
                              </w:rPr>
                            </w:pPr>
                            <w:r w:rsidRPr="0074660F">
                              <w:rPr>
                                <w:b/>
                                <w:color w:val="000000" w:themeColor="text1"/>
                              </w:rPr>
                              <w:t>A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6EC8CE" id="Rectángulo 140" o:spid="_x0000_s1027" style="position:absolute;left:0;text-align:left;margin-left:36.65pt;margin-top:13.2pt;width:83.45pt;height:22.9pt;z-index:487625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" fillcolor="white [3212]" strokecolor="red" strokeweight="2pt">
                <v:textbox>
                  <w:txbxContent>
                    <w:p w:rsidR="00F70D5D" w:rsidRPr="0074660F" w:rsidRDefault="00F70D5D" w:rsidP="007135D7">
                      <w:pPr>
                        <w:jc w:val="center"/>
                        <w:rPr>
                          <w:b/>
                          <w:color w:val="000000" w:themeColor="text1"/>
                        </w:rPr>
                      </w:pPr>
                      <w:r w:rsidRPr="0074660F">
                        <w:rPr>
                          <w:b/>
                          <w:color w:val="000000" w:themeColor="text1"/>
                        </w:rPr>
                        <w:t>ANTES</w:t>
                      </w:r>
                    </w:p>
                  </w:txbxContent>
                </v:textbox>
              </v:rect>
            </w:pict>
          </mc:Fallback>
        </mc:AlternateContent>
      </w:r>
      <w:r>
        <w:rPr>
          <w:noProof/>
          <w:lang w:val="es-PE" w:eastAsia="es-PE"/>
        </w:rPr>
        <w:drawing>
          <wp:inline distT="0" distB="0" distL="0" distR="0" wp14:anchorId="7DC09D50" wp14:editId="615FFBD9">
            <wp:extent cx="2618509" cy="1883484"/>
            <wp:effectExtent l="19050" t="19050" r="10795" b="2159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35370" cy="1895612"/>
                    </a:xfrm>
                    <a:prstGeom prst="rect">
                      <a:avLst/>
                    </a:prstGeom>
                    <a:ln w="12700">
                      <a:solidFill>
                        <a:schemeClr val="tx1"/>
                      </a:solidFill>
                    </a:ln>
                  </pic:spPr>
                </pic:pic>
              </a:graphicData>
            </a:graphic>
          </wp:inline>
        </w:drawing>
      </w:r>
      <w:r>
        <w:t xml:space="preserve">   </w:t>
      </w:r>
      <w:r>
        <w:rPr>
          <w:noProof/>
          <w:lang w:val="es-PE" w:eastAsia="es-PE"/>
        </w:rPr>
        <w:drawing>
          <wp:inline distT="0" distB="0" distL="0" distR="0" wp14:anchorId="3A4DA25A" wp14:editId="4F5A2D76">
            <wp:extent cx="2563091" cy="1862684"/>
            <wp:effectExtent l="19050" t="19050" r="27940" b="23495"/>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77412" cy="1873091"/>
                    </a:xfrm>
                    <a:prstGeom prst="rect">
                      <a:avLst/>
                    </a:prstGeom>
                    <a:ln w="12700">
                      <a:solidFill>
                        <a:schemeClr val="tx1"/>
                      </a:solidFill>
                    </a:ln>
                  </pic:spPr>
                </pic:pic>
              </a:graphicData>
            </a:graphic>
          </wp:inline>
        </w:drawing>
      </w:r>
    </w:p>
    <w:p w:rsidR="007135D7" w:rsidRDefault="007135D7" w:rsidP="007135D7">
      <w:pPr>
        <w:pStyle w:val="Textoindependiente"/>
        <w:spacing w:line="360" w:lineRule="auto"/>
        <w:ind w:right="469"/>
        <w:jc w:val="center"/>
      </w:pPr>
      <w:r w:rsidRPr="0074660F">
        <w:rPr>
          <w:noProof/>
          <w:lang w:val="es-PE" w:eastAsia="es-PE"/>
        </w:rPr>
        <mc:AlternateContent>
          <mc:Choice Requires="wps">
            <w:drawing>
              <wp:anchor distT="0" distB="0" distL="114300" distR="114300" simplePos="0" relativeHeight="487627776" behindDoc="0" locked="0" layoutInCell="1" allowOverlap="1" wp14:anchorId="518EEEBE" wp14:editId="7369D7EC">
                <wp:simplePos x="0" y="0"/>
                <wp:positionH relativeFrom="column">
                  <wp:posOffset>519430</wp:posOffset>
                </wp:positionH>
                <wp:positionV relativeFrom="paragraph">
                  <wp:posOffset>169545</wp:posOffset>
                </wp:positionV>
                <wp:extent cx="1059815" cy="290195"/>
                <wp:effectExtent l="0" t="0" r="26035" b="14605"/>
                <wp:wrapNone/>
                <wp:docPr id="142" name="Rectángulo 142"/>
                <wp:cNvGraphicFramePr/>
                <a:graphic xmlns:a="http://schemas.openxmlformats.org/drawingml/2006/main">
                  <a:graphicData uri="http://schemas.microsoft.com/office/word/2010/wordprocessingShape">
                    <wps:wsp>
                      <wps:cNvSpPr/>
                      <wps:spPr>
                        <a:xfrm>
                          <a:off x="0" y="0"/>
                          <a:ext cx="1059815" cy="29019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D5D" w:rsidRPr="0074660F" w:rsidRDefault="00F70D5D" w:rsidP="007135D7">
                            <w:pPr>
                              <w:jc w:val="center"/>
                              <w:rPr>
                                <w:b/>
                                <w:color w:val="000000" w:themeColor="text1"/>
                              </w:rPr>
                            </w:pPr>
                            <w:r w:rsidRPr="0074660F">
                              <w:rPr>
                                <w:b/>
                                <w:color w:val="000000" w:themeColor="text1"/>
                              </w:rPr>
                              <w:t>A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8EEEBE" id="Rectángulo 142" o:spid="_x0000_s1028" style="position:absolute;left:0;text-align:left;margin-left:40.9pt;margin-top:13.35pt;width:83.45pt;height:22.85pt;z-index:48762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" fillcolor="white [3212]" strokecolor="red" strokeweight="2pt">
                <v:textbox>
                  <w:txbxContent>
                    <w:p w:rsidR="00F70D5D" w:rsidRPr="0074660F" w:rsidRDefault="00F70D5D" w:rsidP="007135D7">
                      <w:pPr>
                        <w:jc w:val="center"/>
                        <w:rPr>
                          <w:b/>
                          <w:color w:val="000000" w:themeColor="text1"/>
                        </w:rPr>
                      </w:pPr>
                      <w:r w:rsidRPr="0074660F">
                        <w:rPr>
                          <w:b/>
                          <w:color w:val="000000" w:themeColor="text1"/>
                        </w:rPr>
                        <w:t>ANTES</w:t>
                      </w:r>
                    </w:p>
                  </w:txbxContent>
                </v:textbox>
              </v:rect>
            </w:pict>
          </mc:Fallback>
        </mc:AlternateContent>
      </w:r>
      <w:r w:rsidRPr="0074660F">
        <w:rPr>
          <w:noProof/>
          <w:lang w:val="es-PE" w:eastAsia="es-PE"/>
        </w:rPr>
        <mc:AlternateContent>
          <mc:Choice Requires="wps">
            <w:drawing>
              <wp:anchor distT="0" distB="0" distL="114300" distR="114300" simplePos="0" relativeHeight="487628800" behindDoc="0" locked="0" layoutInCell="1" allowOverlap="1" wp14:anchorId="3E8D5DF7" wp14:editId="505A8F7E">
                <wp:simplePos x="0" y="0"/>
                <wp:positionH relativeFrom="column">
                  <wp:posOffset>3324975</wp:posOffset>
                </wp:positionH>
                <wp:positionV relativeFrom="paragraph">
                  <wp:posOffset>142067</wp:posOffset>
                </wp:positionV>
                <wp:extent cx="1059873" cy="290715"/>
                <wp:effectExtent l="0" t="0" r="26035" b="14605"/>
                <wp:wrapNone/>
                <wp:docPr id="143" name="Rectángulo 143"/>
                <wp:cNvGraphicFramePr/>
                <a:graphic xmlns:a="http://schemas.openxmlformats.org/drawingml/2006/main">
                  <a:graphicData uri="http://schemas.microsoft.com/office/word/2010/wordprocessingShape">
                    <wps:wsp>
                      <wps:cNvSpPr/>
                      <wps:spPr>
                        <a:xfrm>
                          <a:off x="0" y="0"/>
                          <a:ext cx="1059873" cy="290715"/>
                        </a:xfrm>
                        <a:prstGeom prst="rect">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0D5D" w:rsidRPr="0074660F" w:rsidRDefault="00F70D5D" w:rsidP="007135D7">
                            <w:pPr>
                              <w:jc w:val="center"/>
                              <w:rPr>
                                <w:b/>
                                <w:color w:val="000000" w:themeColor="text1"/>
                              </w:rPr>
                            </w:pPr>
                            <w:r>
                              <w:rPr>
                                <w:b/>
                                <w:color w:val="000000" w:themeColor="text1"/>
                              </w:rPr>
                              <w:t>DESP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8D5DF7" id="Rectángulo 143" o:spid="_x0000_s1029" style="position:absolute;left:0;text-align:left;margin-left:261.8pt;margin-top:11.2pt;width:83.45pt;height:22.9pt;z-index:48762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" fillcolor="white [3212]" strokecolor="red" strokeweight="2pt">
                <v:textbox>
                  <w:txbxContent>
                    <w:p w:rsidR="00F70D5D" w:rsidRPr="0074660F" w:rsidRDefault="00F70D5D" w:rsidP="007135D7">
                      <w:pPr>
                        <w:jc w:val="center"/>
                        <w:rPr>
                          <w:b/>
                          <w:color w:val="000000" w:themeColor="text1"/>
                        </w:rPr>
                      </w:pPr>
                      <w:r>
                        <w:rPr>
                          <w:b/>
                          <w:color w:val="000000" w:themeColor="text1"/>
                        </w:rPr>
                        <w:t>DESPUES</w:t>
                      </w:r>
                    </w:p>
                  </w:txbxContent>
                </v:textbox>
              </v:rect>
            </w:pict>
          </mc:Fallback>
        </mc:AlternateContent>
      </w:r>
      <w:r>
        <w:rPr>
          <w:noProof/>
          <w:lang w:val="es-PE" w:eastAsia="es-PE"/>
        </w:rPr>
        <w:drawing>
          <wp:inline distT="0" distB="0" distL="0" distR="0" wp14:anchorId="3D3FA88B" wp14:editId="4E31B92F">
            <wp:extent cx="2611582" cy="1865247"/>
            <wp:effectExtent l="19050" t="19050" r="17780" b="20955"/>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r="5498"/>
                    <a:stretch/>
                  </pic:blipFill>
                  <pic:spPr bwMode="auto">
                    <a:xfrm>
                      <a:off x="0" y="0"/>
                      <a:ext cx="2618284" cy="1870033"/>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w:t>
      </w:r>
      <w:r>
        <w:rPr>
          <w:noProof/>
          <w:lang w:val="es-PE" w:eastAsia="es-PE"/>
        </w:rPr>
        <w:drawing>
          <wp:inline distT="0" distB="0" distL="0" distR="0" wp14:anchorId="649A0DFF" wp14:editId="0517EC3F">
            <wp:extent cx="2569787" cy="1859280"/>
            <wp:effectExtent l="19050" t="19050" r="21590" b="2667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84240" cy="1869737"/>
                    </a:xfrm>
                    <a:prstGeom prst="rect">
                      <a:avLst/>
                    </a:prstGeom>
                    <a:ln w="12700">
                      <a:solidFill>
                        <a:schemeClr val="tx1"/>
                      </a:solidFill>
                    </a:ln>
                  </pic:spPr>
                </pic:pic>
              </a:graphicData>
            </a:graphic>
          </wp:inline>
        </w:drawing>
      </w:r>
    </w:p>
    <w:p w:rsidR="007135D7" w:rsidRDefault="007135D7" w:rsidP="007135D7">
      <w:pPr>
        <w:pStyle w:val="Textoindependiente"/>
        <w:spacing w:line="360" w:lineRule="auto"/>
        <w:ind w:right="469"/>
        <w:jc w:val="both"/>
      </w:pPr>
    </w:p>
    <w:p w:rsidR="00673638" w:rsidRDefault="00673638" w:rsidP="0025509C">
      <w:pPr>
        <w:pStyle w:val="Prrafodelista"/>
        <w:numPr>
          <w:ilvl w:val="0"/>
          <w:numId w:val="17"/>
        </w:numPr>
        <w:spacing w:line="480" w:lineRule="auto"/>
        <w:rPr>
          <w:b/>
          <w:sz w:val="24"/>
          <w:szCs w:val="24"/>
        </w:rPr>
      </w:pPr>
      <w:r w:rsidRPr="0025509C">
        <w:rPr>
          <w:b/>
          <w:sz w:val="24"/>
          <w:szCs w:val="24"/>
        </w:rPr>
        <w:t>OBJETIVO: CAPACITACIONES AMBIENTALES</w:t>
      </w:r>
    </w:p>
    <w:p w:rsidR="00057666" w:rsidRDefault="001F6D0E" w:rsidP="00057666">
      <w:pPr>
        <w:spacing w:line="480" w:lineRule="auto"/>
        <w:ind w:firstLine="720"/>
        <w:jc w:val="both"/>
        <w:rPr>
          <w:sz w:val="24"/>
          <w:szCs w:val="24"/>
        </w:rPr>
      </w:pPr>
      <w:r w:rsidRPr="00057666">
        <w:rPr>
          <w:sz w:val="24"/>
          <w:szCs w:val="24"/>
        </w:rPr>
        <w:t>Se tiene planificadas</w:t>
      </w:r>
      <w:r w:rsidR="00057666" w:rsidRPr="00057666">
        <w:rPr>
          <w:sz w:val="24"/>
          <w:szCs w:val="24"/>
        </w:rPr>
        <w:t xml:space="preserve"> doce capacitaciones anuales, a realizarse 01 capacitación por mes. En el transcurso del año 2022 se han venido realizando 05 capacitaciones programadas.</w:t>
      </w:r>
    </w:p>
    <w:tbl>
      <w:tblPr>
        <w:tblStyle w:val="Tablaconcuadrcula"/>
        <w:tblW w:w="10201" w:type="dxa"/>
        <w:tblLook w:val="04A0" w:firstRow="1" w:lastRow="0" w:firstColumn="1" w:lastColumn="0" w:noHBand="0" w:noVBand="1"/>
      </w:tblPr>
      <w:tblGrid>
        <w:gridCol w:w="10201"/>
      </w:tblGrid>
      <w:tr w:rsidR="00057666" w:rsidTr="00057666">
        <w:trPr>
          <w:trHeight w:val="454"/>
        </w:trPr>
        <w:tc>
          <w:tcPr>
            <w:tcW w:w="10201" w:type="dxa"/>
            <w:vAlign w:val="center"/>
          </w:tcPr>
          <w:p w:rsidR="00057666" w:rsidRPr="00057666" w:rsidRDefault="00057666" w:rsidP="00057666">
            <w:pPr>
              <w:spacing w:line="276" w:lineRule="auto"/>
              <w:jc w:val="center"/>
              <w:rPr>
                <w:b/>
                <w:sz w:val="24"/>
                <w:szCs w:val="24"/>
              </w:rPr>
            </w:pPr>
            <w:r w:rsidRPr="00057666">
              <w:rPr>
                <w:b/>
                <w:sz w:val="24"/>
                <w:szCs w:val="24"/>
              </w:rPr>
              <w:t>PROGRAMA DE CAPACITACIONES ANUALES</w:t>
            </w:r>
          </w:p>
        </w:tc>
      </w:tr>
    </w:tbl>
    <w:p w:rsidR="00055FB9" w:rsidRPr="00055FB9" w:rsidRDefault="00055FB9">
      <w:pPr>
        <w:rPr>
          <w:sz w:val="6"/>
          <w:szCs w:val="6"/>
        </w:rPr>
      </w:pPr>
    </w:p>
    <w:tbl>
      <w:tblPr>
        <w:tblStyle w:val="Tablaconcuadrcula"/>
        <w:tblW w:w="10201" w:type="dxa"/>
        <w:tblLook w:val="04A0" w:firstRow="1" w:lastRow="0" w:firstColumn="1" w:lastColumn="0" w:noHBand="0" w:noVBand="1"/>
      </w:tblPr>
      <w:tblGrid>
        <w:gridCol w:w="711"/>
        <w:gridCol w:w="5663"/>
        <w:gridCol w:w="1276"/>
        <w:gridCol w:w="2551"/>
      </w:tblGrid>
      <w:tr w:rsidR="00057666" w:rsidRPr="00057666" w:rsidTr="00055FB9">
        <w:trPr>
          <w:trHeight w:val="454"/>
          <w:tblHeader/>
        </w:trPr>
        <w:tc>
          <w:tcPr>
            <w:tcW w:w="711" w:type="dxa"/>
            <w:shd w:val="clear" w:color="auto" w:fill="ECECEC"/>
            <w:vAlign w:val="center"/>
          </w:tcPr>
          <w:p w:rsidR="00057666" w:rsidRPr="00057666" w:rsidRDefault="00055FB9" w:rsidP="00057666">
            <w:pPr>
              <w:spacing w:line="276" w:lineRule="auto"/>
              <w:jc w:val="center"/>
              <w:rPr>
                <w:b/>
                <w:sz w:val="24"/>
                <w:szCs w:val="24"/>
              </w:rPr>
            </w:pPr>
            <w:r w:rsidRPr="00057666">
              <w:rPr>
                <w:b/>
                <w:sz w:val="24"/>
                <w:szCs w:val="24"/>
              </w:rPr>
              <w:t>Ítem</w:t>
            </w:r>
          </w:p>
        </w:tc>
        <w:tc>
          <w:tcPr>
            <w:tcW w:w="5663" w:type="dxa"/>
            <w:shd w:val="clear" w:color="auto" w:fill="ECECEC"/>
            <w:vAlign w:val="center"/>
          </w:tcPr>
          <w:p w:rsidR="00057666" w:rsidRPr="00057666" w:rsidRDefault="00057666" w:rsidP="00057666">
            <w:pPr>
              <w:spacing w:line="276" w:lineRule="auto"/>
              <w:jc w:val="center"/>
              <w:rPr>
                <w:b/>
                <w:sz w:val="24"/>
                <w:szCs w:val="24"/>
              </w:rPr>
            </w:pPr>
            <w:r w:rsidRPr="00057666">
              <w:rPr>
                <w:b/>
                <w:sz w:val="24"/>
                <w:szCs w:val="24"/>
              </w:rPr>
              <w:t>CAPACITACIÓN</w:t>
            </w:r>
          </w:p>
        </w:tc>
        <w:tc>
          <w:tcPr>
            <w:tcW w:w="1276" w:type="dxa"/>
            <w:shd w:val="clear" w:color="auto" w:fill="ECECEC"/>
            <w:vAlign w:val="center"/>
          </w:tcPr>
          <w:p w:rsidR="00057666" w:rsidRPr="00057666" w:rsidRDefault="00057666" w:rsidP="00057666">
            <w:pPr>
              <w:spacing w:line="276" w:lineRule="auto"/>
              <w:jc w:val="center"/>
              <w:rPr>
                <w:b/>
                <w:sz w:val="24"/>
                <w:szCs w:val="24"/>
              </w:rPr>
            </w:pPr>
            <w:r w:rsidRPr="00057666">
              <w:rPr>
                <w:b/>
                <w:sz w:val="24"/>
                <w:szCs w:val="24"/>
              </w:rPr>
              <w:t>AREA</w:t>
            </w:r>
          </w:p>
        </w:tc>
        <w:tc>
          <w:tcPr>
            <w:tcW w:w="2551" w:type="dxa"/>
            <w:shd w:val="clear" w:color="auto" w:fill="ECECEC"/>
            <w:vAlign w:val="center"/>
          </w:tcPr>
          <w:p w:rsidR="00057666" w:rsidRPr="00057666" w:rsidRDefault="00057666" w:rsidP="00057666">
            <w:pPr>
              <w:spacing w:line="276" w:lineRule="auto"/>
              <w:jc w:val="center"/>
              <w:rPr>
                <w:b/>
                <w:sz w:val="24"/>
                <w:szCs w:val="24"/>
              </w:rPr>
            </w:pPr>
            <w:r w:rsidRPr="00057666">
              <w:rPr>
                <w:b/>
                <w:sz w:val="24"/>
                <w:szCs w:val="24"/>
              </w:rPr>
              <w:t>FECHA</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w:t>
            </w:r>
          </w:p>
        </w:tc>
        <w:tc>
          <w:tcPr>
            <w:tcW w:w="5663" w:type="dxa"/>
            <w:vAlign w:val="center"/>
          </w:tcPr>
          <w:p w:rsidR="00057666" w:rsidRDefault="00057666" w:rsidP="00057666">
            <w:pPr>
              <w:pStyle w:val="Textoindependiente"/>
              <w:spacing w:line="360" w:lineRule="auto"/>
              <w:ind w:right="469"/>
            </w:pPr>
            <w:r w:rsidRPr="001F6D0E">
              <w:t>El recurso agua</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Ener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2</w:t>
            </w:r>
          </w:p>
        </w:tc>
        <w:tc>
          <w:tcPr>
            <w:tcW w:w="5663" w:type="dxa"/>
            <w:vAlign w:val="center"/>
          </w:tcPr>
          <w:p w:rsidR="00057666" w:rsidRDefault="00057666" w:rsidP="00057666">
            <w:pPr>
              <w:pStyle w:val="Textoindependiente"/>
              <w:spacing w:line="360" w:lineRule="auto"/>
              <w:ind w:right="469"/>
            </w:pPr>
            <w:r w:rsidRPr="001F6D0E">
              <w:t>Desarrollo Sostenible</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Febrer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3</w:t>
            </w:r>
          </w:p>
        </w:tc>
        <w:tc>
          <w:tcPr>
            <w:tcW w:w="5663" w:type="dxa"/>
            <w:vAlign w:val="center"/>
          </w:tcPr>
          <w:p w:rsidR="00057666" w:rsidRDefault="00057666" w:rsidP="00057666">
            <w:pPr>
              <w:pStyle w:val="Textoindependiente"/>
              <w:spacing w:line="360" w:lineRule="auto"/>
              <w:ind w:right="469"/>
            </w:pPr>
            <w:r w:rsidRPr="001F6D0E">
              <w:t>Fuentes de contaminación del suelo</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Marz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4</w:t>
            </w:r>
          </w:p>
        </w:tc>
        <w:tc>
          <w:tcPr>
            <w:tcW w:w="5663" w:type="dxa"/>
            <w:vAlign w:val="center"/>
          </w:tcPr>
          <w:p w:rsidR="00057666" w:rsidRDefault="00057666" w:rsidP="00057666">
            <w:pPr>
              <w:pStyle w:val="Textoindependiente"/>
              <w:spacing w:line="360" w:lineRule="auto"/>
              <w:ind w:right="469"/>
            </w:pPr>
            <w:r w:rsidRPr="001F6D0E">
              <w:t>Correcta segregación de residuos solidos</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Abril</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5</w:t>
            </w:r>
          </w:p>
        </w:tc>
        <w:tc>
          <w:tcPr>
            <w:tcW w:w="5663" w:type="dxa"/>
            <w:vAlign w:val="center"/>
          </w:tcPr>
          <w:p w:rsidR="00057666" w:rsidRDefault="00057666" w:rsidP="00057666">
            <w:pPr>
              <w:pStyle w:val="Textoindependiente"/>
              <w:spacing w:line="360" w:lineRule="auto"/>
              <w:ind w:right="469"/>
            </w:pPr>
            <w:r w:rsidRPr="001F6D0E">
              <w:t>Consecuencias de la contaminación ambiental</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May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6</w:t>
            </w:r>
          </w:p>
        </w:tc>
        <w:tc>
          <w:tcPr>
            <w:tcW w:w="5663" w:type="dxa"/>
            <w:vAlign w:val="center"/>
          </w:tcPr>
          <w:p w:rsidR="00057666" w:rsidRDefault="00057666" w:rsidP="00057666">
            <w:pPr>
              <w:pStyle w:val="Textoindependiente"/>
              <w:spacing w:line="360" w:lineRule="auto"/>
              <w:ind w:right="469"/>
            </w:pPr>
            <w:r w:rsidRPr="001F6D0E">
              <w:t>Tú huella de carbono</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Juni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7</w:t>
            </w:r>
          </w:p>
        </w:tc>
        <w:tc>
          <w:tcPr>
            <w:tcW w:w="5663" w:type="dxa"/>
            <w:vAlign w:val="center"/>
          </w:tcPr>
          <w:p w:rsidR="00057666" w:rsidRDefault="00057666" w:rsidP="00057666">
            <w:pPr>
              <w:pStyle w:val="Textoindependiente"/>
              <w:spacing w:line="360" w:lineRule="auto"/>
              <w:ind w:right="469"/>
            </w:pPr>
            <w:r w:rsidRPr="001F6D0E">
              <w:t>Manejo seguro de productos químicos</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Juli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8</w:t>
            </w:r>
          </w:p>
        </w:tc>
        <w:tc>
          <w:tcPr>
            <w:tcW w:w="5663" w:type="dxa"/>
            <w:vAlign w:val="center"/>
          </w:tcPr>
          <w:p w:rsidR="00057666" w:rsidRDefault="00057666" w:rsidP="00057666">
            <w:pPr>
              <w:pStyle w:val="Textoindependiente"/>
              <w:spacing w:line="360" w:lineRule="auto"/>
              <w:ind w:right="469"/>
            </w:pPr>
            <w:r w:rsidRPr="001F6D0E">
              <w:t>Fuentes de contaminación del agua</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Agosto</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9</w:t>
            </w:r>
          </w:p>
        </w:tc>
        <w:tc>
          <w:tcPr>
            <w:tcW w:w="5663" w:type="dxa"/>
            <w:vAlign w:val="center"/>
          </w:tcPr>
          <w:p w:rsidR="00057666" w:rsidRDefault="00057666" w:rsidP="00057666">
            <w:pPr>
              <w:pStyle w:val="Textoindependiente"/>
              <w:spacing w:line="360" w:lineRule="auto"/>
              <w:ind w:right="469"/>
            </w:pPr>
            <w:r w:rsidRPr="001F6D0E">
              <w:t>MATPEL</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Setiem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0</w:t>
            </w:r>
          </w:p>
        </w:tc>
        <w:tc>
          <w:tcPr>
            <w:tcW w:w="5663" w:type="dxa"/>
            <w:vAlign w:val="center"/>
          </w:tcPr>
          <w:p w:rsidR="00057666" w:rsidRDefault="00057666" w:rsidP="00057666">
            <w:pPr>
              <w:pStyle w:val="Textoindependiente"/>
              <w:spacing w:line="360" w:lineRule="auto"/>
              <w:ind w:right="469"/>
            </w:pPr>
            <w:r w:rsidRPr="001F6D0E">
              <w:t xml:space="preserve">Almacenamiento adecuado de productos </w:t>
            </w:r>
            <w:r w:rsidRPr="001F6D0E">
              <w:lastRenderedPageBreak/>
              <w:t>peligrosos</w:t>
            </w:r>
          </w:p>
        </w:tc>
        <w:tc>
          <w:tcPr>
            <w:tcW w:w="1276" w:type="dxa"/>
            <w:vAlign w:val="center"/>
          </w:tcPr>
          <w:p w:rsidR="00057666" w:rsidRDefault="00057666" w:rsidP="00057666">
            <w:pPr>
              <w:spacing w:line="276" w:lineRule="auto"/>
              <w:jc w:val="center"/>
              <w:rPr>
                <w:sz w:val="24"/>
                <w:szCs w:val="24"/>
              </w:rPr>
            </w:pPr>
            <w:r>
              <w:rPr>
                <w:sz w:val="24"/>
                <w:szCs w:val="24"/>
              </w:rPr>
              <w:lastRenderedPageBreak/>
              <w:t>SSOMA</w:t>
            </w:r>
          </w:p>
        </w:tc>
        <w:tc>
          <w:tcPr>
            <w:tcW w:w="2551" w:type="dxa"/>
            <w:vAlign w:val="center"/>
          </w:tcPr>
          <w:p w:rsidR="00057666" w:rsidRDefault="00057666" w:rsidP="00057666">
            <w:pPr>
              <w:spacing w:line="276" w:lineRule="auto"/>
              <w:jc w:val="center"/>
              <w:rPr>
                <w:sz w:val="24"/>
                <w:szCs w:val="24"/>
              </w:rPr>
            </w:pPr>
            <w:r>
              <w:rPr>
                <w:sz w:val="24"/>
                <w:szCs w:val="24"/>
              </w:rPr>
              <w:t>Semana 4 Octu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1</w:t>
            </w:r>
          </w:p>
        </w:tc>
        <w:tc>
          <w:tcPr>
            <w:tcW w:w="5663" w:type="dxa"/>
            <w:vAlign w:val="center"/>
          </w:tcPr>
          <w:p w:rsidR="00057666" w:rsidRDefault="00057666" w:rsidP="00057666">
            <w:pPr>
              <w:pStyle w:val="Textoindependiente"/>
              <w:spacing w:line="360" w:lineRule="auto"/>
              <w:ind w:right="469"/>
            </w:pPr>
            <w:r w:rsidRPr="001F6D0E">
              <w:t>Fuentes de contaminación del aire</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Noviembre</w:t>
            </w:r>
          </w:p>
        </w:tc>
      </w:tr>
      <w:tr w:rsidR="00057666" w:rsidTr="00057666">
        <w:trPr>
          <w:trHeight w:val="20"/>
        </w:trPr>
        <w:tc>
          <w:tcPr>
            <w:tcW w:w="711" w:type="dxa"/>
            <w:vAlign w:val="center"/>
          </w:tcPr>
          <w:p w:rsidR="00057666" w:rsidRDefault="00057666" w:rsidP="00057666">
            <w:pPr>
              <w:spacing w:line="276" w:lineRule="auto"/>
              <w:jc w:val="center"/>
              <w:rPr>
                <w:sz w:val="24"/>
                <w:szCs w:val="24"/>
              </w:rPr>
            </w:pPr>
            <w:r>
              <w:rPr>
                <w:sz w:val="24"/>
                <w:szCs w:val="24"/>
              </w:rPr>
              <w:t>12</w:t>
            </w:r>
          </w:p>
        </w:tc>
        <w:tc>
          <w:tcPr>
            <w:tcW w:w="5663" w:type="dxa"/>
            <w:vAlign w:val="center"/>
          </w:tcPr>
          <w:p w:rsidR="00057666" w:rsidRDefault="00057666" w:rsidP="00057666">
            <w:pPr>
              <w:spacing w:line="276" w:lineRule="auto"/>
              <w:rPr>
                <w:sz w:val="24"/>
                <w:szCs w:val="24"/>
              </w:rPr>
            </w:pPr>
            <w:r w:rsidRPr="001F6D0E">
              <w:t>Desarrollo Sostenible y sostenibilidad</w:t>
            </w:r>
          </w:p>
        </w:tc>
        <w:tc>
          <w:tcPr>
            <w:tcW w:w="1276" w:type="dxa"/>
            <w:vAlign w:val="center"/>
          </w:tcPr>
          <w:p w:rsidR="00057666" w:rsidRDefault="00057666" w:rsidP="00057666">
            <w:pPr>
              <w:spacing w:line="276" w:lineRule="auto"/>
              <w:jc w:val="center"/>
              <w:rPr>
                <w:sz w:val="24"/>
                <w:szCs w:val="24"/>
              </w:rPr>
            </w:pPr>
            <w:r>
              <w:rPr>
                <w:sz w:val="24"/>
                <w:szCs w:val="24"/>
              </w:rPr>
              <w:t>SSOMA</w:t>
            </w:r>
          </w:p>
        </w:tc>
        <w:tc>
          <w:tcPr>
            <w:tcW w:w="2551" w:type="dxa"/>
            <w:vAlign w:val="center"/>
          </w:tcPr>
          <w:p w:rsidR="00057666" w:rsidRDefault="00057666" w:rsidP="00057666">
            <w:pPr>
              <w:spacing w:line="276" w:lineRule="auto"/>
              <w:jc w:val="center"/>
              <w:rPr>
                <w:sz w:val="24"/>
                <w:szCs w:val="24"/>
              </w:rPr>
            </w:pPr>
            <w:r>
              <w:rPr>
                <w:sz w:val="24"/>
                <w:szCs w:val="24"/>
              </w:rPr>
              <w:t>Semana 4 Diciembre</w:t>
            </w:r>
          </w:p>
        </w:tc>
      </w:tr>
    </w:tbl>
    <w:p w:rsidR="00057666" w:rsidRDefault="00057666" w:rsidP="00057666">
      <w:pPr>
        <w:spacing w:line="480" w:lineRule="auto"/>
        <w:ind w:firstLine="720"/>
        <w:jc w:val="both"/>
        <w:rPr>
          <w:sz w:val="24"/>
          <w:szCs w:val="24"/>
        </w:rPr>
      </w:pPr>
    </w:p>
    <w:p w:rsidR="00673638" w:rsidRPr="00D9213A" w:rsidRDefault="00D9213A" w:rsidP="00D9213A">
      <w:pPr>
        <w:pStyle w:val="Textoindependiente"/>
        <w:spacing w:line="360" w:lineRule="auto"/>
        <w:ind w:right="469" w:firstLine="720"/>
        <w:jc w:val="both"/>
      </w:pPr>
      <w:r w:rsidRPr="00D9213A">
        <w:t>De las cuales se vienen desarrollando 05 capacitaciones programadas</w:t>
      </w:r>
      <w:r>
        <w:t>. A continuación se muestra la estadística del cumplimiento de capacitaciones a todo el personal:</w:t>
      </w:r>
    </w:p>
    <w:p w:rsidR="001F6D0E" w:rsidRDefault="001F6D0E" w:rsidP="00AB7105">
      <w:pPr>
        <w:pStyle w:val="Textoindependiente"/>
        <w:spacing w:line="360" w:lineRule="auto"/>
        <w:ind w:right="469"/>
        <w:jc w:val="both"/>
        <w:rPr>
          <w:b/>
        </w:rPr>
      </w:pPr>
    </w:p>
    <w:p w:rsidR="000204D6" w:rsidRDefault="00691578" w:rsidP="00691578">
      <w:pPr>
        <w:pStyle w:val="Textoindependiente"/>
        <w:spacing w:line="360" w:lineRule="auto"/>
        <w:ind w:right="25"/>
        <w:jc w:val="center"/>
        <w:rPr>
          <w:b/>
        </w:rPr>
      </w:pPr>
      <w:r>
        <w:rPr>
          <w:b/>
          <w:noProof/>
          <w:lang w:val="es-PE" w:eastAsia="es-PE"/>
        </w:rPr>
        <w:drawing>
          <wp:inline distT="0" distB="0" distL="0" distR="0" wp14:anchorId="7564EE0A">
            <wp:extent cx="5789836" cy="3185381"/>
            <wp:effectExtent l="38100" t="38100" r="40005" b="3429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97643" cy="3189676"/>
                    </a:xfrm>
                    <a:prstGeom prst="rect">
                      <a:avLst/>
                    </a:prstGeom>
                    <a:noFill/>
                    <a:ln w="38100">
                      <a:solidFill>
                        <a:schemeClr val="tx1"/>
                      </a:solidFill>
                    </a:ln>
                  </pic:spPr>
                </pic:pic>
              </a:graphicData>
            </a:graphic>
          </wp:inline>
        </w:drawing>
      </w:r>
    </w:p>
    <w:p w:rsidR="00691578" w:rsidRDefault="00691578" w:rsidP="00691578">
      <w:pPr>
        <w:pStyle w:val="Textoindependiente"/>
        <w:spacing w:line="360" w:lineRule="auto"/>
        <w:ind w:right="25"/>
        <w:jc w:val="center"/>
        <w:rPr>
          <w:b/>
        </w:rPr>
      </w:pPr>
      <w:r>
        <w:rPr>
          <w:noProof/>
          <w:lang w:val="es-PE" w:eastAsia="es-PE"/>
        </w:rPr>
        <w:drawing>
          <wp:inline distT="0" distB="0" distL="0" distR="0" wp14:anchorId="434725CF" wp14:editId="74DEF91F">
            <wp:extent cx="2865120" cy="2130408"/>
            <wp:effectExtent l="38100" t="38100" r="30480" b="4191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78542" cy="2140388"/>
                    </a:xfrm>
                    <a:prstGeom prst="rect">
                      <a:avLst/>
                    </a:prstGeom>
                    <a:noFill/>
                    <a:ln w="38100">
                      <a:solidFill>
                        <a:schemeClr val="tx1"/>
                      </a:solidFill>
                    </a:ln>
                  </pic:spPr>
                </pic:pic>
              </a:graphicData>
            </a:graphic>
          </wp:inline>
        </w:drawing>
      </w:r>
      <w:r>
        <w:rPr>
          <w:b/>
        </w:rPr>
        <w:t xml:space="preserve">  </w:t>
      </w:r>
      <w:r>
        <w:rPr>
          <w:noProof/>
          <w:lang w:val="es-PE" w:eastAsia="es-PE"/>
        </w:rPr>
        <w:drawing>
          <wp:inline distT="0" distB="0" distL="0" distR="0" wp14:anchorId="6A1D3EBF" wp14:editId="5E5C9431">
            <wp:extent cx="2842260" cy="2113982"/>
            <wp:effectExtent l="38100" t="38100" r="34290" b="38735"/>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852992" cy="2121964"/>
                    </a:xfrm>
                    <a:prstGeom prst="rect">
                      <a:avLst/>
                    </a:prstGeom>
                    <a:noFill/>
                    <a:ln w="38100">
                      <a:solidFill>
                        <a:schemeClr val="tx1"/>
                      </a:solidFill>
                    </a:ln>
                  </pic:spPr>
                </pic:pic>
              </a:graphicData>
            </a:graphic>
          </wp:inline>
        </w:drawing>
      </w:r>
    </w:p>
    <w:p w:rsidR="00BD53F4" w:rsidRDefault="00BD53F4" w:rsidP="00691578">
      <w:pPr>
        <w:pStyle w:val="Textoindependiente"/>
        <w:spacing w:line="360" w:lineRule="auto"/>
        <w:ind w:right="25"/>
        <w:jc w:val="center"/>
        <w:rPr>
          <w:b/>
        </w:rPr>
      </w:pPr>
    </w:p>
    <w:p w:rsidR="001E477B" w:rsidRDefault="0007340E" w:rsidP="00691578">
      <w:pPr>
        <w:pStyle w:val="Textoindependiente"/>
        <w:spacing w:line="360" w:lineRule="auto"/>
        <w:ind w:right="25"/>
        <w:jc w:val="center"/>
        <w:rPr>
          <w:b/>
          <w:color w:val="FF0000"/>
        </w:rPr>
      </w:pPr>
      <w:r>
        <w:rPr>
          <w:noProof/>
          <w:lang w:val="es-PE" w:eastAsia="es-PE"/>
        </w:rPr>
        <w:lastRenderedPageBreak/>
        <w:drawing>
          <wp:inline distT="0" distB="0" distL="0" distR="0" wp14:anchorId="65D3DF04" wp14:editId="11E41143">
            <wp:extent cx="4831181" cy="3331028"/>
            <wp:effectExtent l="38100" t="38100" r="45720" b="4127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40269" cy="3337294"/>
                    </a:xfrm>
                    <a:prstGeom prst="rect">
                      <a:avLst/>
                    </a:prstGeom>
                    <a:noFill/>
                    <a:ln w="38100">
                      <a:solidFill>
                        <a:schemeClr val="tx1"/>
                      </a:solidFill>
                    </a:ln>
                  </pic:spPr>
                </pic:pic>
              </a:graphicData>
            </a:graphic>
          </wp:inline>
        </w:drawing>
      </w:r>
      <w:r w:rsidR="00A10609" w:rsidRPr="00A10609">
        <w:rPr>
          <w:noProof/>
          <w:lang w:val="es-PE" w:eastAsia="es-PE"/>
        </w:rPr>
        <w:t xml:space="preserve"> </w:t>
      </w:r>
    </w:p>
    <w:p w:rsidR="00691578" w:rsidRPr="00691578" w:rsidRDefault="00691578" w:rsidP="00691578">
      <w:pPr>
        <w:pStyle w:val="Textoindependiente"/>
        <w:spacing w:line="360" w:lineRule="auto"/>
        <w:ind w:right="25" w:firstLine="720"/>
        <w:jc w:val="both"/>
      </w:pPr>
      <w:r w:rsidRPr="00691578">
        <w:t>Durante el mes de Mayo se capacito al 95% de todo el personal, faltando el 5% (6 colaboradores), el área de SSOMA proyecto el término del cumplimiento de las capacitaciones durante el mes de Junio.</w:t>
      </w:r>
    </w:p>
    <w:p w:rsidR="00691578" w:rsidRDefault="00691578" w:rsidP="00691578">
      <w:pPr>
        <w:pStyle w:val="Textoindependiente"/>
        <w:spacing w:line="360" w:lineRule="auto"/>
        <w:ind w:right="25"/>
        <w:jc w:val="center"/>
        <w:rPr>
          <w:b/>
        </w:rPr>
      </w:pPr>
    </w:p>
    <w:p w:rsidR="001F6D0E" w:rsidRPr="000204D6" w:rsidRDefault="000204D6" w:rsidP="00793F95">
      <w:pPr>
        <w:pStyle w:val="Prrafodelista"/>
        <w:numPr>
          <w:ilvl w:val="0"/>
          <w:numId w:val="17"/>
        </w:numPr>
        <w:spacing w:line="360" w:lineRule="auto"/>
        <w:ind w:right="469"/>
        <w:jc w:val="both"/>
        <w:rPr>
          <w:b/>
        </w:rPr>
      </w:pPr>
      <w:r w:rsidRPr="000204D6">
        <w:rPr>
          <w:b/>
          <w:sz w:val="24"/>
          <w:szCs w:val="24"/>
        </w:rPr>
        <w:t xml:space="preserve">OBJETIVO: </w:t>
      </w:r>
      <w:r w:rsidRPr="000204D6">
        <w:rPr>
          <w:b/>
        </w:rPr>
        <w:t>SIMULACROS ANUALES</w:t>
      </w:r>
    </w:p>
    <w:p w:rsidR="00DD0C45" w:rsidRPr="00DD0C45" w:rsidRDefault="00DD0C45" w:rsidP="00EC6820">
      <w:pPr>
        <w:pStyle w:val="Textoindependiente"/>
        <w:tabs>
          <w:tab w:val="left" w:pos="9781"/>
        </w:tabs>
        <w:spacing w:line="360" w:lineRule="auto"/>
        <w:ind w:left="142" w:right="167" w:firstLine="218"/>
        <w:jc w:val="both"/>
      </w:pPr>
      <w:r w:rsidRPr="00DD0C45">
        <w:t>Según el PROGRAMA ANUAL DE GESTIÓN AMBIENTAL - PAGA SGI-GMA-PAGA, se tiene 02 simulacros programados para la cuarta semana de J</w:t>
      </w:r>
      <w:r>
        <w:t>unio y la semana 4 de Diciembre.</w:t>
      </w:r>
    </w:p>
    <w:p w:rsidR="000204D6" w:rsidRDefault="000204D6" w:rsidP="001F6D0E">
      <w:pPr>
        <w:pStyle w:val="Textoindependiente"/>
        <w:spacing w:line="360" w:lineRule="auto"/>
        <w:ind w:right="469"/>
        <w:jc w:val="both"/>
        <w:rPr>
          <w:b/>
        </w:rPr>
      </w:pPr>
    </w:p>
    <w:p w:rsidR="001F6D0E" w:rsidRDefault="000204D6" w:rsidP="000204D6">
      <w:pPr>
        <w:pStyle w:val="Prrafodelista"/>
        <w:numPr>
          <w:ilvl w:val="0"/>
          <w:numId w:val="17"/>
        </w:numPr>
        <w:spacing w:line="360" w:lineRule="auto"/>
        <w:ind w:right="469"/>
        <w:jc w:val="both"/>
        <w:rPr>
          <w:b/>
        </w:rPr>
      </w:pPr>
      <w:r w:rsidRPr="000204D6">
        <w:rPr>
          <w:b/>
          <w:sz w:val="24"/>
          <w:szCs w:val="24"/>
        </w:rPr>
        <w:t xml:space="preserve">OBJETIVO: </w:t>
      </w:r>
      <w:r w:rsidRPr="00673638">
        <w:rPr>
          <w:b/>
        </w:rPr>
        <w:t>CAMPAÑAS ANUALES</w:t>
      </w:r>
    </w:p>
    <w:p w:rsidR="00DD0C45" w:rsidRDefault="00DD0C45" w:rsidP="00EC6820">
      <w:pPr>
        <w:pStyle w:val="Textoindependiente"/>
        <w:spacing w:line="360" w:lineRule="auto"/>
        <w:ind w:left="142" w:right="167" w:firstLine="218"/>
        <w:jc w:val="both"/>
      </w:pPr>
      <w:r w:rsidRPr="00DD0C45">
        <w:t xml:space="preserve">Según el PROGRAMA ANUAL DE GESTIÓN AMBIENTAL - PAGA SGI-GMA-PAGA, se tiene 02 </w:t>
      </w:r>
      <w:r>
        <w:t>campañas</w:t>
      </w:r>
      <w:r w:rsidR="000C3B2B">
        <w:t xml:space="preserve"> programada</w:t>
      </w:r>
      <w:r w:rsidRPr="00DD0C45">
        <w:t>s para la cuarta semana de J</w:t>
      </w:r>
      <w:r>
        <w:t>unio y la semana 4 de Diciembre.</w:t>
      </w:r>
    </w:p>
    <w:p w:rsidR="004302AF" w:rsidRPr="0061310A" w:rsidRDefault="0061310A" w:rsidP="006352CB">
      <w:pPr>
        <w:pStyle w:val="Textoindependiente"/>
        <w:numPr>
          <w:ilvl w:val="2"/>
          <w:numId w:val="2"/>
        </w:numPr>
        <w:spacing w:line="360" w:lineRule="auto"/>
        <w:ind w:right="469"/>
        <w:jc w:val="both"/>
        <w:rPr>
          <w:b/>
        </w:rPr>
      </w:pPr>
      <w:r>
        <w:rPr>
          <w:b/>
        </w:rPr>
        <w:t>Auditoria Interna</w:t>
      </w:r>
    </w:p>
    <w:p w:rsidR="004302AF" w:rsidRDefault="004302AF" w:rsidP="00B42966">
      <w:pPr>
        <w:pStyle w:val="Textoindependiente"/>
        <w:spacing w:line="360" w:lineRule="auto"/>
        <w:ind w:right="25"/>
      </w:pPr>
    </w:p>
    <w:p w:rsidR="00804BB4" w:rsidRDefault="00804BB4" w:rsidP="00EC6820">
      <w:pPr>
        <w:pStyle w:val="Textoindependiente"/>
        <w:spacing w:line="360" w:lineRule="auto"/>
        <w:ind w:left="142" w:right="167" w:firstLine="578"/>
        <w:jc w:val="both"/>
      </w:pPr>
      <w:r w:rsidRPr="00804BB4">
        <w:t xml:space="preserve">Se deberán establecer criterios, métodos y el alcance para las auditorías internas, seleccionando auditores que deberán estar capacitados para asegurar la imparcialidad y objetividad del proceso de auditoría, asegurando que los resultados se informen a la alta dirección. A continuación, se presenta la lista de verificación de los </w:t>
      </w:r>
      <w:r w:rsidR="00B42966">
        <w:t>objetivos del programa</w:t>
      </w:r>
      <w:r w:rsidRPr="00804BB4">
        <w:t>.</w:t>
      </w:r>
      <w:r>
        <w:t xml:space="preserve"> </w:t>
      </w:r>
    </w:p>
    <w:p w:rsidR="00B42966" w:rsidRDefault="00B42966" w:rsidP="00B42966">
      <w:pPr>
        <w:pStyle w:val="Textoindependiente"/>
        <w:spacing w:line="360" w:lineRule="auto"/>
        <w:ind w:right="25" w:firstLine="720"/>
        <w:jc w:val="both"/>
      </w:pPr>
    </w:p>
    <w:p w:rsidR="00C23E08" w:rsidRDefault="00C23E08" w:rsidP="00B42966">
      <w:pPr>
        <w:pStyle w:val="Textoindependiente"/>
        <w:spacing w:line="360" w:lineRule="auto"/>
        <w:ind w:right="25" w:firstLine="720"/>
        <w:jc w:val="both"/>
      </w:pPr>
    </w:p>
    <w:p w:rsidR="00C23E08" w:rsidRDefault="00C23E08" w:rsidP="00B42966">
      <w:pPr>
        <w:pStyle w:val="Textoindependiente"/>
        <w:spacing w:line="360" w:lineRule="auto"/>
        <w:ind w:right="25" w:firstLine="720"/>
        <w:jc w:val="both"/>
      </w:pPr>
    </w:p>
    <w:p w:rsidR="00804BB4" w:rsidRPr="00FC7E10" w:rsidRDefault="00FC7E10" w:rsidP="00FC7E10">
      <w:pPr>
        <w:pStyle w:val="Textoindependiente"/>
        <w:numPr>
          <w:ilvl w:val="0"/>
          <w:numId w:val="24"/>
        </w:numPr>
        <w:spacing w:line="360" w:lineRule="auto"/>
        <w:ind w:right="25"/>
        <w:jc w:val="both"/>
      </w:pPr>
      <w:r w:rsidRPr="00FC7E10">
        <w:rPr>
          <w:b/>
        </w:rPr>
        <w:t>Programa de auditoria interna</w:t>
      </w:r>
    </w:p>
    <w:p w:rsidR="00FC7E10" w:rsidRDefault="00FC7E10" w:rsidP="00FC7E10">
      <w:pPr>
        <w:pStyle w:val="Textoindependiente"/>
        <w:spacing w:line="360" w:lineRule="auto"/>
        <w:ind w:left="1080" w:right="25"/>
        <w:jc w:val="both"/>
      </w:pPr>
    </w:p>
    <w:p w:rsidR="00804BB4" w:rsidRDefault="00804BB4" w:rsidP="00EC6820">
      <w:pPr>
        <w:spacing w:line="480" w:lineRule="auto"/>
        <w:ind w:left="142" w:right="167" w:firstLine="578"/>
        <w:jc w:val="both"/>
      </w:pPr>
      <w:r>
        <w:t>La alta dirección conjuntamente con el comité del SGA deberá designar al personal adecuado para poder llevar a cabo las auditorías internas en intervalos de tiempos que serán planificados para poder proporciones información acerca del avance del SGA además del cumplimiento de los requisitos que están establecidos en la ISO 14001:2015.</w:t>
      </w:r>
    </w:p>
    <w:p w:rsidR="00FC7E10" w:rsidRDefault="00FC7E10" w:rsidP="00EC6820">
      <w:pPr>
        <w:pStyle w:val="Textoindependiente"/>
        <w:spacing w:line="360" w:lineRule="auto"/>
        <w:ind w:left="142" w:right="167" w:firstLine="578"/>
        <w:jc w:val="both"/>
      </w:pPr>
      <w:r>
        <w:t xml:space="preserve">Se </w:t>
      </w:r>
      <w:r w:rsidR="00EC6820">
        <w:t>realizará</w:t>
      </w:r>
      <w:r>
        <w:t xml:space="preserve"> de acuerdo al cronograma establecido en </w:t>
      </w:r>
      <w:r w:rsidRPr="00FC7E10">
        <w:t>PROCEDIMIENTO DE AUDITORIA INTERNA SGI-CAL-PAI</w:t>
      </w:r>
      <w:r>
        <w:t xml:space="preserve">, las cuales se </w:t>
      </w:r>
      <w:r w:rsidR="00EC6820">
        <w:t>realizarán</w:t>
      </w:r>
      <w:r>
        <w:t xml:space="preserve"> de forma semestral al SGA verificando el cumplimento de los objetivos del sistema.</w:t>
      </w:r>
    </w:p>
    <w:p w:rsidR="009F6D62" w:rsidRDefault="00E61F8A" w:rsidP="00804BB4">
      <w:pPr>
        <w:pStyle w:val="Textoindependiente"/>
        <w:spacing w:line="360" w:lineRule="auto"/>
        <w:ind w:right="469"/>
        <w:jc w:val="center"/>
      </w:pPr>
      <w:r w:rsidRPr="00E61F8A">
        <w:rPr>
          <w:noProof/>
        </w:rPr>
        <w:drawing>
          <wp:inline distT="0" distB="0" distL="0" distR="0">
            <wp:extent cx="3967874" cy="5589814"/>
            <wp:effectExtent l="38100" t="38100" r="33020" b="304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69740" cy="5592443"/>
                    </a:xfrm>
                    <a:prstGeom prst="rect">
                      <a:avLst/>
                    </a:prstGeom>
                    <a:noFill/>
                    <a:ln w="38100">
                      <a:solidFill>
                        <a:schemeClr val="tx1"/>
                      </a:solidFill>
                    </a:ln>
                  </pic:spPr>
                </pic:pic>
              </a:graphicData>
            </a:graphic>
          </wp:inline>
        </w:drawing>
      </w:r>
    </w:p>
    <w:p w:rsidR="009F6D62" w:rsidRDefault="009F6D62" w:rsidP="0061310A">
      <w:pPr>
        <w:pStyle w:val="Textoindependiente"/>
        <w:spacing w:line="360" w:lineRule="auto"/>
        <w:ind w:right="469" w:firstLine="720"/>
        <w:jc w:val="both"/>
      </w:pPr>
    </w:p>
    <w:p w:rsidR="0061310A" w:rsidRPr="0061310A" w:rsidRDefault="0061310A" w:rsidP="006352CB">
      <w:pPr>
        <w:pStyle w:val="Textoindependiente"/>
        <w:numPr>
          <w:ilvl w:val="2"/>
          <w:numId w:val="2"/>
        </w:numPr>
        <w:spacing w:line="360" w:lineRule="auto"/>
        <w:ind w:right="469"/>
        <w:jc w:val="both"/>
        <w:rPr>
          <w:b/>
        </w:rPr>
      </w:pPr>
      <w:r>
        <w:rPr>
          <w:b/>
        </w:rPr>
        <w:lastRenderedPageBreak/>
        <w:t>Revisión por la dirección</w:t>
      </w:r>
    </w:p>
    <w:p w:rsidR="004302AF" w:rsidRDefault="004302AF" w:rsidP="004302AF">
      <w:pPr>
        <w:pStyle w:val="Textoindependiente"/>
        <w:spacing w:line="360" w:lineRule="auto"/>
        <w:ind w:right="469"/>
      </w:pPr>
    </w:p>
    <w:p w:rsidR="00E102EB" w:rsidRDefault="00E102EB" w:rsidP="00BA742D">
      <w:pPr>
        <w:pStyle w:val="Textoindependiente"/>
        <w:spacing w:line="360" w:lineRule="auto"/>
        <w:ind w:left="142" w:right="167" w:firstLine="578"/>
        <w:jc w:val="both"/>
      </w:pPr>
      <w:r>
        <w:t xml:space="preserve">La alta dirección tendrá que revisar los diversos avances del SGA de </w:t>
      </w:r>
      <w:r w:rsidR="00856840">
        <w:t>Transportes Kala</w:t>
      </w:r>
      <w:r>
        <w:t xml:space="preserve"> para asegurar</w:t>
      </w:r>
      <w:bookmarkStart w:id="21" w:name="_GoBack"/>
      <w:bookmarkEnd w:id="21"/>
      <w:r>
        <w:t xml:space="preserve"> de su adecuación, convivencia y eficacia continua.</w:t>
      </w:r>
    </w:p>
    <w:p w:rsidR="00E102EB" w:rsidRDefault="00E102EB" w:rsidP="00BA742D">
      <w:pPr>
        <w:pStyle w:val="Textoindependiente"/>
        <w:spacing w:line="360" w:lineRule="auto"/>
        <w:ind w:right="167" w:firstLine="720"/>
        <w:jc w:val="both"/>
      </w:pPr>
      <w:r>
        <w:t>Esta revisión por la alta dirección deberá incluir las siguientes consideraciones:</w:t>
      </w:r>
    </w:p>
    <w:p w:rsidR="00E102EB" w:rsidRDefault="00E102EB" w:rsidP="00BA742D">
      <w:pPr>
        <w:pStyle w:val="Textoindependiente"/>
        <w:numPr>
          <w:ilvl w:val="0"/>
          <w:numId w:val="13"/>
        </w:numPr>
        <w:spacing w:line="360" w:lineRule="auto"/>
        <w:ind w:right="167"/>
        <w:jc w:val="both"/>
      </w:pPr>
      <w:r>
        <w:t>Nivel de cumplimiento de los objetivos y metas ambientales.</w:t>
      </w:r>
    </w:p>
    <w:p w:rsidR="00E102EB" w:rsidRDefault="00E102EB" w:rsidP="00BA742D">
      <w:pPr>
        <w:pStyle w:val="Textoindependiente"/>
        <w:numPr>
          <w:ilvl w:val="0"/>
          <w:numId w:val="13"/>
        </w:numPr>
        <w:spacing w:line="360" w:lineRule="auto"/>
        <w:ind w:right="167"/>
        <w:jc w:val="both"/>
      </w:pPr>
      <w:r>
        <w:t>Revisar los datos de medición y seguimiento del desempeño ambiental.</w:t>
      </w:r>
    </w:p>
    <w:p w:rsidR="00E102EB" w:rsidRDefault="00E102EB" w:rsidP="00BA742D">
      <w:pPr>
        <w:pStyle w:val="Textoindependiente"/>
        <w:numPr>
          <w:ilvl w:val="0"/>
          <w:numId w:val="13"/>
        </w:numPr>
        <w:spacing w:line="360" w:lineRule="auto"/>
        <w:ind w:right="167"/>
        <w:jc w:val="both"/>
      </w:pPr>
      <w:r>
        <w:t>Los distintos cambios de los requisitos legales, las oportunidades y riesgos, además de los aspectos ambientales.</w:t>
      </w:r>
    </w:p>
    <w:p w:rsidR="00E102EB" w:rsidRDefault="00E102EB" w:rsidP="00BA742D">
      <w:pPr>
        <w:pStyle w:val="Textoindependiente"/>
        <w:numPr>
          <w:ilvl w:val="0"/>
          <w:numId w:val="13"/>
        </w:numPr>
        <w:spacing w:line="360" w:lineRule="auto"/>
        <w:ind w:right="167"/>
        <w:jc w:val="both"/>
      </w:pPr>
      <w:r>
        <w:t>Revisar las no conformidades y las acciones preventivas, correctivas correspondientes.</w:t>
      </w:r>
    </w:p>
    <w:p w:rsidR="00E102EB" w:rsidRDefault="00E102EB" w:rsidP="00BA742D">
      <w:pPr>
        <w:pStyle w:val="Textoindependiente"/>
        <w:numPr>
          <w:ilvl w:val="0"/>
          <w:numId w:val="13"/>
        </w:numPr>
        <w:spacing w:line="360" w:lineRule="auto"/>
        <w:ind w:right="167"/>
        <w:jc w:val="both"/>
      </w:pPr>
      <w:r>
        <w:t>Los resultados del seguimiento y medición del desempeño ambiental, así como también los resultados de las diversas auditorías a realizar.</w:t>
      </w:r>
    </w:p>
    <w:p w:rsidR="00E102EB" w:rsidRDefault="00E102EB" w:rsidP="00BA742D">
      <w:pPr>
        <w:pStyle w:val="Textoindependiente"/>
        <w:numPr>
          <w:ilvl w:val="0"/>
          <w:numId w:val="13"/>
        </w:numPr>
        <w:spacing w:line="360" w:lineRule="auto"/>
        <w:ind w:right="167"/>
        <w:jc w:val="both"/>
      </w:pPr>
      <w:r>
        <w:t>En el caso de las no conformidades, el jefe de área a la que corresponde las no conformidades, tendrá que investigar las causas y también establecerá las acciones correctivas y preventivas de manera adecuada, estas acciones deberán ser aprobadas por la alta dirección.</w:t>
      </w:r>
    </w:p>
    <w:p w:rsidR="00E102EB" w:rsidRDefault="00E102EB" w:rsidP="00BA742D">
      <w:pPr>
        <w:pStyle w:val="Textoindependiente"/>
        <w:numPr>
          <w:ilvl w:val="0"/>
          <w:numId w:val="13"/>
        </w:numPr>
        <w:spacing w:line="360" w:lineRule="auto"/>
        <w:ind w:right="167"/>
        <w:jc w:val="both"/>
      </w:pPr>
      <w:r>
        <w:t>Los criterios del seguimiento se revisan y analizan de acuerdo al cambio de los requisit</w:t>
      </w:r>
      <w:r w:rsidR="00856840">
        <w:t>os legales y las prácticas de Transportes Kala</w:t>
      </w:r>
      <w:r>
        <w:t>, donde se establecerá conclusiones relacionadas con las diversas oportunidades de mejora continua.</w:t>
      </w:r>
    </w:p>
    <w:p w:rsidR="00E102EB" w:rsidRPr="007B7E6D" w:rsidRDefault="00856840" w:rsidP="00BA742D">
      <w:pPr>
        <w:pStyle w:val="Textoindependiente"/>
        <w:numPr>
          <w:ilvl w:val="0"/>
          <w:numId w:val="13"/>
        </w:numPr>
        <w:spacing w:line="360" w:lineRule="auto"/>
        <w:ind w:right="167"/>
        <w:jc w:val="both"/>
      </w:pPr>
      <w:r>
        <w:t>Transportes Kala</w:t>
      </w:r>
      <w:r w:rsidR="00E102EB">
        <w:t>, deberá de registrar los resultados y conservar la información documentada, esto como evidencia de la evaluación periódica de la alta dirección.</w:t>
      </w:r>
    </w:p>
    <w:p w:rsidR="00E102EB" w:rsidRDefault="00E102EB" w:rsidP="00E102EB">
      <w:pPr>
        <w:pStyle w:val="Textoindependiente"/>
        <w:spacing w:line="360" w:lineRule="auto"/>
        <w:ind w:right="469" w:firstLine="720"/>
        <w:jc w:val="both"/>
      </w:pPr>
    </w:p>
    <w:sectPr w:rsidR="00E102EB" w:rsidSect="00BD53F4">
      <w:pgSz w:w="11910" w:h="16840"/>
      <w:pgMar w:top="1820" w:right="981" w:bottom="278" w:left="981" w:header="665" w:footer="56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0D5D" w:rsidRDefault="00F70D5D">
      <w:r>
        <w:separator/>
      </w:r>
    </w:p>
  </w:endnote>
  <w:endnote w:type="continuationSeparator" w:id="0">
    <w:p w:rsidR="00F70D5D" w:rsidRDefault="00F70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rlito">
    <w:altName w:val="Arial"/>
    <w:charset w:val="00"/>
    <w:family w:val="swiss"/>
    <w:pitch w:val="variable"/>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7425270"/>
      <w:docPartObj>
        <w:docPartGallery w:val="Page Numbers (Bottom of Page)"/>
        <w:docPartUnique/>
      </w:docPartObj>
    </w:sdtPr>
    <w:sdtContent>
      <w:p w:rsidR="00F70D5D" w:rsidRDefault="00F70D5D" w:rsidP="004D7509">
        <w:pPr>
          <w:pStyle w:val="Piedepgina"/>
          <w:tabs>
            <w:tab w:val="clear" w:pos="4252"/>
          </w:tabs>
          <w:jc w:val="center"/>
        </w:pPr>
        <w:r>
          <w:fldChar w:fldCharType="begin"/>
        </w:r>
        <w:r>
          <w:instrText>PAGE   \* MERGEFORMAT</w:instrText>
        </w:r>
        <w:r>
          <w:fldChar w:fldCharType="separate"/>
        </w:r>
        <w:r>
          <w:rPr>
            <w:noProof/>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0D5D" w:rsidRDefault="00F70D5D">
      <w:r>
        <w:separator/>
      </w:r>
    </w:p>
  </w:footnote>
  <w:footnote w:type="continuationSeparator" w:id="0">
    <w:p w:rsidR="00F70D5D" w:rsidRDefault="00F70D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0D5D" w:rsidRDefault="00F70D5D">
    <w:pPr>
      <w:pStyle w:val="Textoindependiente"/>
      <w:spacing w:line="14" w:lineRule="auto"/>
      <w:rPr>
        <w:sz w:val="20"/>
      </w:rPr>
    </w:pPr>
    <w:r>
      <w:rPr>
        <w:noProof/>
        <w:lang w:val="es-PE" w:eastAsia="es-PE"/>
      </w:rPr>
      <mc:AlternateContent>
        <mc:Choice Requires="wps">
          <w:drawing>
            <wp:anchor distT="0" distB="0" distL="114300" distR="114300" simplePos="0" relativeHeight="15728640" behindDoc="0" locked="0" layoutInCell="1" allowOverlap="1">
              <wp:simplePos x="0" y="0"/>
              <wp:positionH relativeFrom="margin">
                <wp:align>center</wp:align>
              </wp:positionH>
              <wp:positionV relativeFrom="page">
                <wp:posOffset>426720</wp:posOffset>
              </wp:positionV>
              <wp:extent cx="6179820" cy="751840"/>
              <wp:effectExtent l="0" t="0" r="11430" b="101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98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02"/>
                            <w:gridCol w:w="5286"/>
                            <w:gridCol w:w="2430"/>
                          </w:tblGrid>
                          <w:tr w:rsidR="00F70D5D" w:rsidTr="001F5B4F">
                            <w:trPr>
                              <w:trHeight w:val="979"/>
                            </w:trPr>
                            <w:tc>
                              <w:tcPr>
                                <w:tcW w:w="2002" w:type="dxa"/>
                                <w:vAlign w:val="center"/>
                              </w:tcPr>
                              <w:p w:rsidR="00F70D5D" w:rsidRDefault="00F70D5D" w:rsidP="008A018A">
                                <w:pPr>
                                  <w:pStyle w:val="TableParagraph"/>
                                  <w:jc w:val="center"/>
                                  <w:rPr>
                                    <w:rFonts w:ascii="Times New Roman"/>
                                  </w:rPr>
                                </w:pPr>
                                <w:r w:rsidRPr="001B7916">
                                  <w:rPr>
                                    <w:b/>
                                    <w:noProof/>
                                    <w:sz w:val="20"/>
                                    <w:lang w:val="es-PE" w:eastAsia="es-PE"/>
                                  </w:rPr>
                                  <w:drawing>
                                    <wp:inline distT="0" distB="0" distL="0" distR="0" wp14:anchorId="6824345B" wp14:editId="4FF97AAC">
                                      <wp:extent cx="1151907" cy="447040"/>
                                      <wp:effectExtent l="0" t="0" r="0" b="0"/>
                                      <wp:docPr id="149" name="Imagen 149" descr="D:\TRANSKAL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RANSKALA\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8495" cy="457359"/>
                                              </a:xfrm>
                                              <a:prstGeom prst="rect">
                                                <a:avLst/>
                                              </a:prstGeom>
                                              <a:noFill/>
                                              <a:ln>
                                                <a:noFill/>
                                              </a:ln>
                                            </pic:spPr>
                                          </pic:pic>
                                        </a:graphicData>
                                      </a:graphic>
                                    </wp:inline>
                                  </w:drawing>
                                </w:r>
                              </w:p>
                            </w:tc>
                            <w:tc>
                              <w:tcPr>
                                <w:tcW w:w="5286" w:type="dxa"/>
                                <w:shd w:val="clear" w:color="auto" w:fill="D99493"/>
                                <w:vAlign w:val="center"/>
                              </w:tcPr>
                              <w:p w:rsidR="00F70D5D" w:rsidRDefault="00F70D5D" w:rsidP="001F5B4F">
                                <w:pPr>
                                  <w:pStyle w:val="TableParagraph"/>
                                  <w:ind w:left="259"/>
                                  <w:jc w:val="center"/>
                                  <w:rPr>
                                    <w:rFonts w:ascii="Arial Black" w:hAnsi="Arial Black"/>
                                    <w:sz w:val="20"/>
                                  </w:rPr>
                                </w:pPr>
                                <w:r>
                                  <w:rPr>
                                    <w:rFonts w:ascii="Arial Black" w:hAnsi="Arial Black"/>
                                    <w:sz w:val="20"/>
                                  </w:rPr>
                                  <w:t>INFORME DE REVISIÓN POR LA ALTA DIRECCIÓN</w:t>
                                </w:r>
                              </w:p>
                            </w:tc>
                            <w:tc>
                              <w:tcPr>
                                <w:tcW w:w="2430" w:type="dxa"/>
                                <w:vAlign w:val="center"/>
                              </w:tcPr>
                              <w:p w:rsidR="00F70D5D" w:rsidRDefault="00F70D5D" w:rsidP="008A018A">
                                <w:pPr>
                                  <w:pStyle w:val="TableParagraph"/>
                                  <w:spacing w:before="1" w:line="276" w:lineRule="auto"/>
                                  <w:ind w:left="47"/>
                                  <w:rPr>
                                    <w:b/>
                                    <w:sz w:val="18"/>
                                  </w:rPr>
                                </w:pPr>
                                <w:r>
                                  <w:rPr>
                                    <w:b/>
                                    <w:sz w:val="18"/>
                                  </w:rPr>
                                  <w:t xml:space="preserve">Código    : </w:t>
                                </w:r>
                                <w:proofErr w:type="spellStart"/>
                                <w:r>
                                  <w:rPr>
                                    <w:b/>
                                    <w:sz w:val="18"/>
                                  </w:rPr>
                                  <w:t>SGI</w:t>
                                </w:r>
                                <w:proofErr w:type="spellEnd"/>
                                <w:r>
                                  <w:rPr>
                                    <w:b/>
                                    <w:sz w:val="18"/>
                                  </w:rPr>
                                  <w:t>-CAL-</w:t>
                                </w:r>
                                <w:proofErr w:type="spellStart"/>
                                <w:r>
                                  <w:rPr>
                                    <w:b/>
                                    <w:sz w:val="18"/>
                                  </w:rPr>
                                  <w:t>IRD</w:t>
                                </w:r>
                                <w:proofErr w:type="spellEnd"/>
                              </w:p>
                              <w:p w:rsidR="00F70D5D" w:rsidRDefault="00F70D5D" w:rsidP="008A018A">
                                <w:pPr>
                                  <w:pStyle w:val="TableParagraph"/>
                                  <w:spacing w:line="276" w:lineRule="auto"/>
                                  <w:ind w:left="47"/>
                                  <w:rPr>
                                    <w:b/>
                                    <w:sz w:val="18"/>
                                  </w:rPr>
                                </w:pPr>
                                <w:r>
                                  <w:rPr>
                                    <w:b/>
                                    <w:sz w:val="18"/>
                                  </w:rPr>
                                  <w:t>Revisión : 04</w:t>
                                </w:r>
                              </w:p>
                              <w:p w:rsidR="00F70D5D" w:rsidRDefault="00F70D5D" w:rsidP="008A018A">
                                <w:pPr>
                                  <w:pStyle w:val="TableParagraph"/>
                                  <w:spacing w:line="276" w:lineRule="auto"/>
                                  <w:ind w:left="47"/>
                                  <w:rPr>
                                    <w:b/>
                                    <w:sz w:val="18"/>
                                  </w:rPr>
                                </w:pPr>
                                <w:r>
                                  <w:rPr>
                                    <w:b/>
                                    <w:sz w:val="18"/>
                                  </w:rPr>
                                  <w:t>Fecha      : 29-04-2022</w:t>
                                </w:r>
                              </w:p>
                            </w:tc>
                          </w:tr>
                        </w:tbl>
                        <w:p w:rsidR="00F70D5D" w:rsidRDefault="00F70D5D" w:rsidP="004D7509">
                          <w:pPr>
                            <w:pStyle w:val="Textoindependiente"/>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0" type="#_x0000_t202" style="position:absolute;margin-left:0;margin-top:33.6pt;width:486.6pt;height:59.2pt;z-index:1572864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" filled="f" stroked="f">
              <v:textbox inset="0,0,0,0">
                <w:txbxContent>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02"/>
                      <w:gridCol w:w="5286"/>
                      <w:gridCol w:w="2430"/>
                    </w:tblGrid>
                    <w:tr w:rsidR="00F70D5D" w:rsidTr="001F5B4F">
                      <w:trPr>
                        <w:trHeight w:val="979"/>
                      </w:trPr>
                      <w:tc>
                        <w:tcPr>
                          <w:tcW w:w="2002" w:type="dxa"/>
                          <w:vAlign w:val="center"/>
                        </w:tcPr>
                        <w:p w:rsidR="00F70D5D" w:rsidRDefault="00F70D5D" w:rsidP="008A018A">
                          <w:pPr>
                            <w:pStyle w:val="TableParagraph"/>
                            <w:jc w:val="center"/>
                            <w:rPr>
                              <w:rFonts w:ascii="Times New Roman"/>
                            </w:rPr>
                          </w:pPr>
                          <w:r w:rsidRPr="001B7916">
                            <w:rPr>
                              <w:b/>
                              <w:noProof/>
                              <w:sz w:val="20"/>
                              <w:lang w:val="es-PE" w:eastAsia="es-PE"/>
                            </w:rPr>
                            <w:drawing>
                              <wp:inline distT="0" distB="0" distL="0" distR="0" wp14:anchorId="6824345B" wp14:editId="4FF97AAC">
                                <wp:extent cx="1151907" cy="447040"/>
                                <wp:effectExtent l="0" t="0" r="0" b="0"/>
                                <wp:docPr id="149" name="Imagen 149" descr="D:\TRANSKAL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RANSKALA\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8495" cy="457359"/>
                                        </a:xfrm>
                                        <a:prstGeom prst="rect">
                                          <a:avLst/>
                                        </a:prstGeom>
                                        <a:noFill/>
                                        <a:ln>
                                          <a:noFill/>
                                        </a:ln>
                                      </pic:spPr>
                                    </pic:pic>
                                  </a:graphicData>
                                </a:graphic>
                              </wp:inline>
                            </w:drawing>
                          </w:r>
                        </w:p>
                      </w:tc>
                      <w:tc>
                        <w:tcPr>
                          <w:tcW w:w="5286" w:type="dxa"/>
                          <w:shd w:val="clear" w:color="auto" w:fill="D99493"/>
                          <w:vAlign w:val="center"/>
                        </w:tcPr>
                        <w:p w:rsidR="00F70D5D" w:rsidRDefault="00F70D5D" w:rsidP="001F5B4F">
                          <w:pPr>
                            <w:pStyle w:val="TableParagraph"/>
                            <w:ind w:left="259"/>
                            <w:jc w:val="center"/>
                            <w:rPr>
                              <w:rFonts w:ascii="Arial Black" w:hAnsi="Arial Black"/>
                              <w:sz w:val="20"/>
                            </w:rPr>
                          </w:pPr>
                          <w:r>
                            <w:rPr>
                              <w:rFonts w:ascii="Arial Black" w:hAnsi="Arial Black"/>
                              <w:sz w:val="20"/>
                            </w:rPr>
                            <w:t>INFORME DE REVISIÓN POR LA ALTA DIRECCIÓN</w:t>
                          </w:r>
                        </w:p>
                      </w:tc>
                      <w:tc>
                        <w:tcPr>
                          <w:tcW w:w="2430" w:type="dxa"/>
                          <w:vAlign w:val="center"/>
                        </w:tcPr>
                        <w:p w:rsidR="00F70D5D" w:rsidRDefault="00F70D5D" w:rsidP="008A018A">
                          <w:pPr>
                            <w:pStyle w:val="TableParagraph"/>
                            <w:spacing w:before="1" w:line="276" w:lineRule="auto"/>
                            <w:ind w:left="47"/>
                            <w:rPr>
                              <w:b/>
                              <w:sz w:val="18"/>
                            </w:rPr>
                          </w:pPr>
                          <w:r>
                            <w:rPr>
                              <w:b/>
                              <w:sz w:val="18"/>
                            </w:rPr>
                            <w:t xml:space="preserve">Código    : </w:t>
                          </w:r>
                          <w:proofErr w:type="spellStart"/>
                          <w:r>
                            <w:rPr>
                              <w:b/>
                              <w:sz w:val="18"/>
                            </w:rPr>
                            <w:t>SGI</w:t>
                          </w:r>
                          <w:proofErr w:type="spellEnd"/>
                          <w:r>
                            <w:rPr>
                              <w:b/>
                              <w:sz w:val="18"/>
                            </w:rPr>
                            <w:t>-CAL-</w:t>
                          </w:r>
                          <w:proofErr w:type="spellStart"/>
                          <w:r>
                            <w:rPr>
                              <w:b/>
                              <w:sz w:val="18"/>
                            </w:rPr>
                            <w:t>IRD</w:t>
                          </w:r>
                          <w:proofErr w:type="spellEnd"/>
                        </w:p>
                        <w:p w:rsidR="00F70D5D" w:rsidRDefault="00F70D5D" w:rsidP="008A018A">
                          <w:pPr>
                            <w:pStyle w:val="TableParagraph"/>
                            <w:spacing w:line="276" w:lineRule="auto"/>
                            <w:ind w:left="47"/>
                            <w:rPr>
                              <w:b/>
                              <w:sz w:val="18"/>
                            </w:rPr>
                          </w:pPr>
                          <w:r>
                            <w:rPr>
                              <w:b/>
                              <w:sz w:val="18"/>
                            </w:rPr>
                            <w:t>Revisión : 04</w:t>
                          </w:r>
                        </w:p>
                        <w:p w:rsidR="00F70D5D" w:rsidRDefault="00F70D5D" w:rsidP="008A018A">
                          <w:pPr>
                            <w:pStyle w:val="TableParagraph"/>
                            <w:spacing w:line="276" w:lineRule="auto"/>
                            <w:ind w:left="47"/>
                            <w:rPr>
                              <w:b/>
                              <w:sz w:val="18"/>
                            </w:rPr>
                          </w:pPr>
                          <w:r>
                            <w:rPr>
                              <w:b/>
                              <w:sz w:val="18"/>
                            </w:rPr>
                            <w:t>Fecha      : 29-04-2022</w:t>
                          </w:r>
                        </w:p>
                      </w:tc>
                    </w:tr>
                  </w:tbl>
                  <w:p w:rsidR="00F70D5D" w:rsidRDefault="00F70D5D" w:rsidP="004D7509">
                    <w:pPr>
                      <w:pStyle w:val="Textoindependiente"/>
                      <w:jc w:val="center"/>
                    </w:pPr>
                  </w:p>
                </w:txbxContent>
              </v:textbox>
              <w10:wrap anchorx="margin"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A4B1"/>
      </v:shape>
    </w:pict>
  </w:numPicBullet>
  <w:abstractNum w:abstractNumId="0" w15:restartNumberingAfterBreak="0">
    <w:nsid w:val="05C63420"/>
    <w:multiLevelType w:val="hybridMultilevel"/>
    <w:tmpl w:val="C620308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15:restartNumberingAfterBreak="0">
    <w:nsid w:val="07782C13"/>
    <w:multiLevelType w:val="hybridMultilevel"/>
    <w:tmpl w:val="3A2061A4"/>
    <w:lvl w:ilvl="0" w:tplc="280A0001">
      <w:start w:val="1"/>
      <w:numFmt w:val="bullet"/>
      <w:lvlText w:val=""/>
      <w:lvlJc w:val="left"/>
      <w:pPr>
        <w:ind w:left="1802" w:hanging="360"/>
      </w:pPr>
      <w:rPr>
        <w:rFonts w:ascii="Symbol" w:hAnsi="Symbol" w:hint="default"/>
      </w:rPr>
    </w:lvl>
    <w:lvl w:ilvl="1" w:tplc="280A0003" w:tentative="1">
      <w:start w:val="1"/>
      <w:numFmt w:val="bullet"/>
      <w:lvlText w:val="o"/>
      <w:lvlJc w:val="left"/>
      <w:pPr>
        <w:ind w:left="2522" w:hanging="360"/>
      </w:pPr>
      <w:rPr>
        <w:rFonts w:ascii="Courier New" w:hAnsi="Courier New" w:cs="Courier New" w:hint="default"/>
      </w:rPr>
    </w:lvl>
    <w:lvl w:ilvl="2" w:tplc="280A0005" w:tentative="1">
      <w:start w:val="1"/>
      <w:numFmt w:val="bullet"/>
      <w:lvlText w:val=""/>
      <w:lvlJc w:val="left"/>
      <w:pPr>
        <w:ind w:left="3242" w:hanging="360"/>
      </w:pPr>
      <w:rPr>
        <w:rFonts w:ascii="Wingdings" w:hAnsi="Wingdings" w:hint="default"/>
      </w:rPr>
    </w:lvl>
    <w:lvl w:ilvl="3" w:tplc="280A0001" w:tentative="1">
      <w:start w:val="1"/>
      <w:numFmt w:val="bullet"/>
      <w:lvlText w:val=""/>
      <w:lvlJc w:val="left"/>
      <w:pPr>
        <w:ind w:left="3962" w:hanging="360"/>
      </w:pPr>
      <w:rPr>
        <w:rFonts w:ascii="Symbol" w:hAnsi="Symbol" w:hint="default"/>
      </w:rPr>
    </w:lvl>
    <w:lvl w:ilvl="4" w:tplc="280A0003" w:tentative="1">
      <w:start w:val="1"/>
      <w:numFmt w:val="bullet"/>
      <w:lvlText w:val="o"/>
      <w:lvlJc w:val="left"/>
      <w:pPr>
        <w:ind w:left="4682" w:hanging="360"/>
      </w:pPr>
      <w:rPr>
        <w:rFonts w:ascii="Courier New" w:hAnsi="Courier New" w:cs="Courier New" w:hint="default"/>
      </w:rPr>
    </w:lvl>
    <w:lvl w:ilvl="5" w:tplc="280A0005" w:tentative="1">
      <w:start w:val="1"/>
      <w:numFmt w:val="bullet"/>
      <w:lvlText w:val=""/>
      <w:lvlJc w:val="left"/>
      <w:pPr>
        <w:ind w:left="5402" w:hanging="360"/>
      </w:pPr>
      <w:rPr>
        <w:rFonts w:ascii="Wingdings" w:hAnsi="Wingdings" w:hint="default"/>
      </w:rPr>
    </w:lvl>
    <w:lvl w:ilvl="6" w:tplc="280A0001" w:tentative="1">
      <w:start w:val="1"/>
      <w:numFmt w:val="bullet"/>
      <w:lvlText w:val=""/>
      <w:lvlJc w:val="left"/>
      <w:pPr>
        <w:ind w:left="6122" w:hanging="360"/>
      </w:pPr>
      <w:rPr>
        <w:rFonts w:ascii="Symbol" w:hAnsi="Symbol" w:hint="default"/>
      </w:rPr>
    </w:lvl>
    <w:lvl w:ilvl="7" w:tplc="280A0003" w:tentative="1">
      <w:start w:val="1"/>
      <w:numFmt w:val="bullet"/>
      <w:lvlText w:val="o"/>
      <w:lvlJc w:val="left"/>
      <w:pPr>
        <w:ind w:left="6842" w:hanging="360"/>
      </w:pPr>
      <w:rPr>
        <w:rFonts w:ascii="Courier New" w:hAnsi="Courier New" w:cs="Courier New" w:hint="default"/>
      </w:rPr>
    </w:lvl>
    <w:lvl w:ilvl="8" w:tplc="280A0005" w:tentative="1">
      <w:start w:val="1"/>
      <w:numFmt w:val="bullet"/>
      <w:lvlText w:val=""/>
      <w:lvlJc w:val="left"/>
      <w:pPr>
        <w:ind w:left="7562" w:hanging="360"/>
      </w:pPr>
      <w:rPr>
        <w:rFonts w:ascii="Wingdings" w:hAnsi="Wingdings" w:hint="default"/>
      </w:rPr>
    </w:lvl>
  </w:abstractNum>
  <w:abstractNum w:abstractNumId="2" w15:restartNumberingAfterBreak="0">
    <w:nsid w:val="085D1B52"/>
    <w:multiLevelType w:val="hybridMultilevel"/>
    <w:tmpl w:val="7F3A575E"/>
    <w:lvl w:ilvl="0" w:tplc="92B24362">
      <w:start w:val="1"/>
      <w:numFmt w:val="lowerLetter"/>
      <w:lvlText w:val="%1."/>
      <w:lvlJc w:val="left"/>
      <w:pPr>
        <w:ind w:left="1080" w:hanging="360"/>
      </w:pPr>
      <w:rPr>
        <w:rFonts w:hint="default"/>
        <w:b/>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3" w15:restartNumberingAfterBreak="0">
    <w:nsid w:val="0B5560AD"/>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4" w15:restartNumberingAfterBreak="0">
    <w:nsid w:val="0C7C2B87"/>
    <w:multiLevelType w:val="hybridMultilevel"/>
    <w:tmpl w:val="B88EA2B8"/>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14617C00"/>
    <w:multiLevelType w:val="hybridMultilevel"/>
    <w:tmpl w:val="C17C3662"/>
    <w:lvl w:ilvl="0" w:tplc="280A0007">
      <w:start w:val="1"/>
      <w:numFmt w:val="bullet"/>
      <w:lvlText w:val=""/>
      <w:lvlPicBulletId w:val="0"/>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15:restartNumberingAfterBreak="0">
    <w:nsid w:val="1CB16212"/>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7" w15:restartNumberingAfterBreak="0">
    <w:nsid w:val="1D35257A"/>
    <w:multiLevelType w:val="multilevel"/>
    <w:tmpl w:val="9982B414"/>
    <w:lvl w:ilvl="0">
      <w:start w:val="1"/>
      <w:numFmt w:val="decimal"/>
      <w:pStyle w:val="Ttulo1"/>
      <w:lvlText w:val="%1."/>
      <w:lvlJc w:val="left"/>
      <w:pPr>
        <w:ind w:left="1082" w:hanging="360"/>
      </w:pPr>
      <w:rPr>
        <w:rFonts w:hint="default"/>
      </w:rPr>
    </w:lvl>
    <w:lvl w:ilvl="1">
      <w:start w:val="1"/>
      <w:numFmt w:val="decimal"/>
      <w:pStyle w:val="Ttulo2"/>
      <w:isLgl/>
      <w:lvlText w:val="%1.%2."/>
      <w:lvlJc w:val="left"/>
      <w:pPr>
        <w:ind w:left="1442" w:hanging="720"/>
      </w:pPr>
      <w:rPr>
        <w:rFonts w:hint="default"/>
      </w:rPr>
    </w:lvl>
    <w:lvl w:ilvl="2">
      <w:start w:val="1"/>
      <w:numFmt w:val="decimal"/>
      <w:isLgl/>
      <w:lvlText w:val="%1.%2.%3."/>
      <w:lvlJc w:val="left"/>
      <w:pPr>
        <w:ind w:left="1442" w:hanging="720"/>
      </w:pPr>
      <w:rPr>
        <w:rFonts w:hint="default"/>
        <w:b/>
      </w:rPr>
    </w:lvl>
    <w:lvl w:ilvl="3">
      <w:start w:val="1"/>
      <w:numFmt w:val="decimal"/>
      <w:isLgl/>
      <w:lvlText w:val="%1.%2.%3.%4."/>
      <w:lvlJc w:val="left"/>
      <w:pPr>
        <w:ind w:left="1802" w:hanging="1080"/>
      </w:pPr>
      <w:rPr>
        <w:rFonts w:hint="default"/>
      </w:rPr>
    </w:lvl>
    <w:lvl w:ilvl="4">
      <w:start w:val="1"/>
      <w:numFmt w:val="decimal"/>
      <w:isLgl/>
      <w:lvlText w:val="%1.%2.%3.%4.%5."/>
      <w:lvlJc w:val="left"/>
      <w:pPr>
        <w:ind w:left="1802" w:hanging="1080"/>
      </w:pPr>
      <w:rPr>
        <w:rFonts w:hint="default"/>
      </w:rPr>
    </w:lvl>
    <w:lvl w:ilvl="5">
      <w:start w:val="1"/>
      <w:numFmt w:val="decimal"/>
      <w:isLgl/>
      <w:lvlText w:val="%1.%2.%3.%4.%5.%6."/>
      <w:lvlJc w:val="left"/>
      <w:pPr>
        <w:ind w:left="2162" w:hanging="1440"/>
      </w:pPr>
      <w:rPr>
        <w:rFonts w:hint="default"/>
      </w:rPr>
    </w:lvl>
    <w:lvl w:ilvl="6">
      <w:start w:val="1"/>
      <w:numFmt w:val="decimal"/>
      <w:isLgl/>
      <w:lvlText w:val="%1.%2.%3.%4.%5.%6.%7."/>
      <w:lvlJc w:val="left"/>
      <w:pPr>
        <w:ind w:left="2162" w:hanging="1440"/>
      </w:pPr>
      <w:rPr>
        <w:rFonts w:hint="default"/>
      </w:rPr>
    </w:lvl>
    <w:lvl w:ilvl="7">
      <w:start w:val="1"/>
      <w:numFmt w:val="decimal"/>
      <w:isLgl/>
      <w:lvlText w:val="%1.%2.%3.%4.%5.%6.%7.%8."/>
      <w:lvlJc w:val="left"/>
      <w:pPr>
        <w:ind w:left="2522" w:hanging="1800"/>
      </w:pPr>
      <w:rPr>
        <w:rFonts w:hint="default"/>
      </w:rPr>
    </w:lvl>
    <w:lvl w:ilvl="8">
      <w:start w:val="1"/>
      <w:numFmt w:val="decimal"/>
      <w:isLgl/>
      <w:lvlText w:val="%1.%2.%3.%4.%5.%6.%7.%8.%9."/>
      <w:lvlJc w:val="left"/>
      <w:pPr>
        <w:ind w:left="2882" w:hanging="2160"/>
      </w:pPr>
      <w:rPr>
        <w:rFonts w:hint="default"/>
      </w:rPr>
    </w:lvl>
  </w:abstractNum>
  <w:abstractNum w:abstractNumId="8" w15:restartNumberingAfterBreak="0">
    <w:nsid w:val="1EE61B4A"/>
    <w:multiLevelType w:val="hybridMultilevel"/>
    <w:tmpl w:val="082CF34A"/>
    <w:lvl w:ilvl="0" w:tplc="FAA4299E">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9" w15:restartNumberingAfterBreak="0">
    <w:nsid w:val="1FB465D8"/>
    <w:multiLevelType w:val="hybridMultilevel"/>
    <w:tmpl w:val="C7E091CE"/>
    <w:lvl w:ilvl="0" w:tplc="02A4847E">
      <w:numFmt w:val="bullet"/>
      <w:lvlText w:val=""/>
      <w:lvlJc w:val="left"/>
      <w:pPr>
        <w:ind w:left="1442" w:hanging="360"/>
      </w:pPr>
      <w:rPr>
        <w:rFonts w:hint="default"/>
        <w:w w:val="100"/>
        <w:lang w:val="es-ES" w:eastAsia="en-US" w:bidi="ar-SA"/>
      </w:rPr>
    </w:lvl>
    <w:lvl w:ilvl="1" w:tplc="643254CA">
      <w:numFmt w:val="bullet"/>
      <w:lvlText w:val=""/>
      <w:lvlJc w:val="left"/>
      <w:pPr>
        <w:ind w:left="1725" w:hanging="360"/>
      </w:pPr>
      <w:rPr>
        <w:rFonts w:ascii="Wingdings" w:eastAsia="Wingdings" w:hAnsi="Wingdings" w:cs="Wingdings" w:hint="default"/>
        <w:w w:val="100"/>
        <w:sz w:val="22"/>
        <w:szCs w:val="22"/>
        <w:lang w:val="es-ES" w:eastAsia="en-US" w:bidi="ar-SA"/>
      </w:rPr>
    </w:lvl>
    <w:lvl w:ilvl="2" w:tplc="2A602986">
      <w:numFmt w:val="bullet"/>
      <w:lvlText w:val="•"/>
      <w:lvlJc w:val="left"/>
      <w:pPr>
        <w:ind w:left="2634" w:hanging="360"/>
      </w:pPr>
      <w:rPr>
        <w:rFonts w:hint="default"/>
        <w:lang w:val="es-ES" w:eastAsia="en-US" w:bidi="ar-SA"/>
      </w:rPr>
    </w:lvl>
    <w:lvl w:ilvl="3" w:tplc="43769CDE">
      <w:numFmt w:val="bullet"/>
      <w:lvlText w:val="•"/>
      <w:lvlJc w:val="left"/>
      <w:pPr>
        <w:ind w:left="3548" w:hanging="360"/>
      </w:pPr>
      <w:rPr>
        <w:rFonts w:hint="default"/>
        <w:lang w:val="es-ES" w:eastAsia="en-US" w:bidi="ar-SA"/>
      </w:rPr>
    </w:lvl>
    <w:lvl w:ilvl="4" w:tplc="9BCC8734">
      <w:numFmt w:val="bullet"/>
      <w:lvlText w:val="•"/>
      <w:lvlJc w:val="left"/>
      <w:pPr>
        <w:ind w:left="4462" w:hanging="360"/>
      </w:pPr>
      <w:rPr>
        <w:rFonts w:hint="default"/>
        <w:lang w:val="es-ES" w:eastAsia="en-US" w:bidi="ar-SA"/>
      </w:rPr>
    </w:lvl>
    <w:lvl w:ilvl="5" w:tplc="4DB6AE1A">
      <w:numFmt w:val="bullet"/>
      <w:lvlText w:val="•"/>
      <w:lvlJc w:val="left"/>
      <w:pPr>
        <w:ind w:left="5376" w:hanging="360"/>
      </w:pPr>
      <w:rPr>
        <w:rFonts w:hint="default"/>
        <w:lang w:val="es-ES" w:eastAsia="en-US" w:bidi="ar-SA"/>
      </w:rPr>
    </w:lvl>
    <w:lvl w:ilvl="6" w:tplc="CF0467B2">
      <w:numFmt w:val="bullet"/>
      <w:lvlText w:val="•"/>
      <w:lvlJc w:val="left"/>
      <w:pPr>
        <w:ind w:left="6290" w:hanging="360"/>
      </w:pPr>
      <w:rPr>
        <w:rFonts w:hint="default"/>
        <w:lang w:val="es-ES" w:eastAsia="en-US" w:bidi="ar-SA"/>
      </w:rPr>
    </w:lvl>
    <w:lvl w:ilvl="7" w:tplc="98C68882">
      <w:numFmt w:val="bullet"/>
      <w:lvlText w:val="•"/>
      <w:lvlJc w:val="left"/>
      <w:pPr>
        <w:ind w:left="7204" w:hanging="360"/>
      </w:pPr>
      <w:rPr>
        <w:rFonts w:hint="default"/>
        <w:lang w:val="es-ES" w:eastAsia="en-US" w:bidi="ar-SA"/>
      </w:rPr>
    </w:lvl>
    <w:lvl w:ilvl="8" w:tplc="50AEAB3C">
      <w:numFmt w:val="bullet"/>
      <w:lvlText w:val="•"/>
      <w:lvlJc w:val="left"/>
      <w:pPr>
        <w:ind w:left="8118" w:hanging="360"/>
      </w:pPr>
      <w:rPr>
        <w:rFonts w:hint="default"/>
        <w:lang w:val="es-ES" w:eastAsia="en-US" w:bidi="ar-SA"/>
      </w:rPr>
    </w:lvl>
  </w:abstractNum>
  <w:abstractNum w:abstractNumId="10" w15:restartNumberingAfterBreak="0">
    <w:nsid w:val="2130577A"/>
    <w:multiLevelType w:val="hybridMultilevel"/>
    <w:tmpl w:val="68586CC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2BB04B26"/>
    <w:multiLevelType w:val="hybridMultilevel"/>
    <w:tmpl w:val="5C28042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2" w15:restartNumberingAfterBreak="0">
    <w:nsid w:val="31316A4B"/>
    <w:multiLevelType w:val="hybridMultilevel"/>
    <w:tmpl w:val="C6ECBEB8"/>
    <w:lvl w:ilvl="0" w:tplc="9FDE93D4">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3" w15:restartNumberingAfterBreak="0">
    <w:nsid w:val="31D03C6A"/>
    <w:multiLevelType w:val="hybridMultilevel"/>
    <w:tmpl w:val="CF00D22A"/>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4" w15:restartNumberingAfterBreak="0">
    <w:nsid w:val="350C5C0C"/>
    <w:multiLevelType w:val="hybridMultilevel"/>
    <w:tmpl w:val="121633D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53041779"/>
    <w:multiLevelType w:val="hybridMultilevel"/>
    <w:tmpl w:val="CBA88EF8"/>
    <w:lvl w:ilvl="0" w:tplc="D8E8D676">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16" w15:restartNumberingAfterBreak="0">
    <w:nsid w:val="58A6291A"/>
    <w:multiLevelType w:val="hybridMultilevel"/>
    <w:tmpl w:val="C6D8F3E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15:restartNumberingAfterBreak="0">
    <w:nsid w:val="5A2F140A"/>
    <w:multiLevelType w:val="hybridMultilevel"/>
    <w:tmpl w:val="0B2ABA9E"/>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15:restartNumberingAfterBreak="0">
    <w:nsid w:val="5DB06B05"/>
    <w:multiLevelType w:val="hybridMultilevel"/>
    <w:tmpl w:val="911A1FC4"/>
    <w:lvl w:ilvl="0" w:tplc="280A0015">
      <w:start w:val="1"/>
      <w:numFmt w:val="upp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15:restartNumberingAfterBreak="0">
    <w:nsid w:val="622F7B72"/>
    <w:multiLevelType w:val="hybridMultilevel"/>
    <w:tmpl w:val="1DF6D59A"/>
    <w:lvl w:ilvl="0" w:tplc="40705AC8">
      <w:start w:val="1"/>
      <w:numFmt w:val="lowerLetter"/>
      <w:lvlText w:val="%1."/>
      <w:lvlJc w:val="left"/>
      <w:pPr>
        <w:ind w:left="1442" w:hanging="360"/>
      </w:pPr>
      <w:rPr>
        <w:rFonts w:hint="default"/>
      </w:rPr>
    </w:lvl>
    <w:lvl w:ilvl="1" w:tplc="280A0019" w:tentative="1">
      <w:start w:val="1"/>
      <w:numFmt w:val="lowerLetter"/>
      <w:lvlText w:val="%2."/>
      <w:lvlJc w:val="left"/>
      <w:pPr>
        <w:ind w:left="2162" w:hanging="360"/>
      </w:pPr>
    </w:lvl>
    <w:lvl w:ilvl="2" w:tplc="280A001B" w:tentative="1">
      <w:start w:val="1"/>
      <w:numFmt w:val="lowerRoman"/>
      <w:lvlText w:val="%3."/>
      <w:lvlJc w:val="right"/>
      <w:pPr>
        <w:ind w:left="2882" w:hanging="180"/>
      </w:pPr>
    </w:lvl>
    <w:lvl w:ilvl="3" w:tplc="280A000F" w:tentative="1">
      <w:start w:val="1"/>
      <w:numFmt w:val="decimal"/>
      <w:lvlText w:val="%4."/>
      <w:lvlJc w:val="left"/>
      <w:pPr>
        <w:ind w:left="3602" w:hanging="360"/>
      </w:pPr>
    </w:lvl>
    <w:lvl w:ilvl="4" w:tplc="280A0019" w:tentative="1">
      <w:start w:val="1"/>
      <w:numFmt w:val="lowerLetter"/>
      <w:lvlText w:val="%5."/>
      <w:lvlJc w:val="left"/>
      <w:pPr>
        <w:ind w:left="4322" w:hanging="360"/>
      </w:pPr>
    </w:lvl>
    <w:lvl w:ilvl="5" w:tplc="280A001B" w:tentative="1">
      <w:start w:val="1"/>
      <w:numFmt w:val="lowerRoman"/>
      <w:lvlText w:val="%6."/>
      <w:lvlJc w:val="right"/>
      <w:pPr>
        <w:ind w:left="5042" w:hanging="180"/>
      </w:pPr>
    </w:lvl>
    <w:lvl w:ilvl="6" w:tplc="280A000F" w:tentative="1">
      <w:start w:val="1"/>
      <w:numFmt w:val="decimal"/>
      <w:lvlText w:val="%7."/>
      <w:lvlJc w:val="left"/>
      <w:pPr>
        <w:ind w:left="5762" w:hanging="360"/>
      </w:pPr>
    </w:lvl>
    <w:lvl w:ilvl="7" w:tplc="280A0019" w:tentative="1">
      <w:start w:val="1"/>
      <w:numFmt w:val="lowerLetter"/>
      <w:lvlText w:val="%8."/>
      <w:lvlJc w:val="left"/>
      <w:pPr>
        <w:ind w:left="6482" w:hanging="360"/>
      </w:pPr>
    </w:lvl>
    <w:lvl w:ilvl="8" w:tplc="280A001B" w:tentative="1">
      <w:start w:val="1"/>
      <w:numFmt w:val="lowerRoman"/>
      <w:lvlText w:val="%9."/>
      <w:lvlJc w:val="right"/>
      <w:pPr>
        <w:ind w:left="7202" w:hanging="180"/>
      </w:pPr>
    </w:lvl>
  </w:abstractNum>
  <w:abstractNum w:abstractNumId="20" w15:restartNumberingAfterBreak="0">
    <w:nsid w:val="624537AA"/>
    <w:multiLevelType w:val="hybridMultilevel"/>
    <w:tmpl w:val="1FBA9F8C"/>
    <w:lvl w:ilvl="0" w:tplc="280A0001">
      <w:start w:val="1"/>
      <w:numFmt w:val="bullet"/>
      <w:lvlText w:val=""/>
      <w:lvlJc w:val="left"/>
      <w:pPr>
        <w:ind w:left="1442" w:hanging="360"/>
      </w:pPr>
      <w:rPr>
        <w:rFonts w:ascii="Symbol" w:hAnsi="Symbol" w:hint="default"/>
      </w:rPr>
    </w:lvl>
    <w:lvl w:ilvl="1" w:tplc="280A0003" w:tentative="1">
      <w:start w:val="1"/>
      <w:numFmt w:val="bullet"/>
      <w:lvlText w:val="o"/>
      <w:lvlJc w:val="left"/>
      <w:pPr>
        <w:ind w:left="2162" w:hanging="360"/>
      </w:pPr>
      <w:rPr>
        <w:rFonts w:ascii="Courier New" w:hAnsi="Courier New" w:cs="Courier New" w:hint="default"/>
      </w:rPr>
    </w:lvl>
    <w:lvl w:ilvl="2" w:tplc="280A0005" w:tentative="1">
      <w:start w:val="1"/>
      <w:numFmt w:val="bullet"/>
      <w:lvlText w:val=""/>
      <w:lvlJc w:val="left"/>
      <w:pPr>
        <w:ind w:left="2882" w:hanging="360"/>
      </w:pPr>
      <w:rPr>
        <w:rFonts w:ascii="Wingdings" w:hAnsi="Wingdings" w:hint="default"/>
      </w:rPr>
    </w:lvl>
    <w:lvl w:ilvl="3" w:tplc="280A0001" w:tentative="1">
      <w:start w:val="1"/>
      <w:numFmt w:val="bullet"/>
      <w:lvlText w:val=""/>
      <w:lvlJc w:val="left"/>
      <w:pPr>
        <w:ind w:left="3602" w:hanging="360"/>
      </w:pPr>
      <w:rPr>
        <w:rFonts w:ascii="Symbol" w:hAnsi="Symbol" w:hint="default"/>
      </w:rPr>
    </w:lvl>
    <w:lvl w:ilvl="4" w:tplc="280A0003" w:tentative="1">
      <w:start w:val="1"/>
      <w:numFmt w:val="bullet"/>
      <w:lvlText w:val="o"/>
      <w:lvlJc w:val="left"/>
      <w:pPr>
        <w:ind w:left="4322" w:hanging="360"/>
      </w:pPr>
      <w:rPr>
        <w:rFonts w:ascii="Courier New" w:hAnsi="Courier New" w:cs="Courier New" w:hint="default"/>
      </w:rPr>
    </w:lvl>
    <w:lvl w:ilvl="5" w:tplc="280A0005" w:tentative="1">
      <w:start w:val="1"/>
      <w:numFmt w:val="bullet"/>
      <w:lvlText w:val=""/>
      <w:lvlJc w:val="left"/>
      <w:pPr>
        <w:ind w:left="5042" w:hanging="360"/>
      </w:pPr>
      <w:rPr>
        <w:rFonts w:ascii="Wingdings" w:hAnsi="Wingdings" w:hint="default"/>
      </w:rPr>
    </w:lvl>
    <w:lvl w:ilvl="6" w:tplc="280A0001" w:tentative="1">
      <w:start w:val="1"/>
      <w:numFmt w:val="bullet"/>
      <w:lvlText w:val=""/>
      <w:lvlJc w:val="left"/>
      <w:pPr>
        <w:ind w:left="5762" w:hanging="360"/>
      </w:pPr>
      <w:rPr>
        <w:rFonts w:ascii="Symbol" w:hAnsi="Symbol" w:hint="default"/>
      </w:rPr>
    </w:lvl>
    <w:lvl w:ilvl="7" w:tplc="280A0003" w:tentative="1">
      <w:start w:val="1"/>
      <w:numFmt w:val="bullet"/>
      <w:lvlText w:val="o"/>
      <w:lvlJc w:val="left"/>
      <w:pPr>
        <w:ind w:left="6482" w:hanging="360"/>
      </w:pPr>
      <w:rPr>
        <w:rFonts w:ascii="Courier New" w:hAnsi="Courier New" w:cs="Courier New" w:hint="default"/>
      </w:rPr>
    </w:lvl>
    <w:lvl w:ilvl="8" w:tplc="280A0005" w:tentative="1">
      <w:start w:val="1"/>
      <w:numFmt w:val="bullet"/>
      <w:lvlText w:val=""/>
      <w:lvlJc w:val="left"/>
      <w:pPr>
        <w:ind w:left="7202" w:hanging="360"/>
      </w:pPr>
      <w:rPr>
        <w:rFonts w:ascii="Wingdings" w:hAnsi="Wingdings" w:hint="default"/>
      </w:rPr>
    </w:lvl>
  </w:abstractNum>
  <w:abstractNum w:abstractNumId="21" w15:restartNumberingAfterBreak="0">
    <w:nsid w:val="72242B2C"/>
    <w:multiLevelType w:val="hybridMultilevel"/>
    <w:tmpl w:val="C0EA61FA"/>
    <w:lvl w:ilvl="0" w:tplc="2FD0CEB0">
      <w:start w:val="1"/>
      <w:numFmt w:val="lowerLetter"/>
      <w:lvlText w:val="%1."/>
      <w:lvlJc w:val="left"/>
      <w:pPr>
        <w:ind w:left="1082" w:hanging="360"/>
      </w:pPr>
      <w:rPr>
        <w:rFonts w:hint="default"/>
      </w:rPr>
    </w:lvl>
    <w:lvl w:ilvl="1" w:tplc="280A0019" w:tentative="1">
      <w:start w:val="1"/>
      <w:numFmt w:val="lowerLetter"/>
      <w:lvlText w:val="%2."/>
      <w:lvlJc w:val="left"/>
      <w:pPr>
        <w:ind w:left="1802" w:hanging="360"/>
      </w:pPr>
    </w:lvl>
    <w:lvl w:ilvl="2" w:tplc="280A001B" w:tentative="1">
      <w:start w:val="1"/>
      <w:numFmt w:val="lowerRoman"/>
      <w:lvlText w:val="%3."/>
      <w:lvlJc w:val="right"/>
      <w:pPr>
        <w:ind w:left="2522" w:hanging="180"/>
      </w:pPr>
    </w:lvl>
    <w:lvl w:ilvl="3" w:tplc="280A000F" w:tentative="1">
      <w:start w:val="1"/>
      <w:numFmt w:val="decimal"/>
      <w:lvlText w:val="%4."/>
      <w:lvlJc w:val="left"/>
      <w:pPr>
        <w:ind w:left="3242" w:hanging="360"/>
      </w:pPr>
    </w:lvl>
    <w:lvl w:ilvl="4" w:tplc="280A0019" w:tentative="1">
      <w:start w:val="1"/>
      <w:numFmt w:val="lowerLetter"/>
      <w:lvlText w:val="%5."/>
      <w:lvlJc w:val="left"/>
      <w:pPr>
        <w:ind w:left="3962" w:hanging="360"/>
      </w:pPr>
    </w:lvl>
    <w:lvl w:ilvl="5" w:tplc="280A001B" w:tentative="1">
      <w:start w:val="1"/>
      <w:numFmt w:val="lowerRoman"/>
      <w:lvlText w:val="%6."/>
      <w:lvlJc w:val="right"/>
      <w:pPr>
        <w:ind w:left="4682" w:hanging="180"/>
      </w:pPr>
    </w:lvl>
    <w:lvl w:ilvl="6" w:tplc="280A000F" w:tentative="1">
      <w:start w:val="1"/>
      <w:numFmt w:val="decimal"/>
      <w:lvlText w:val="%7."/>
      <w:lvlJc w:val="left"/>
      <w:pPr>
        <w:ind w:left="5402" w:hanging="360"/>
      </w:pPr>
    </w:lvl>
    <w:lvl w:ilvl="7" w:tplc="280A0019" w:tentative="1">
      <w:start w:val="1"/>
      <w:numFmt w:val="lowerLetter"/>
      <w:lvlText w:val="%8."/>
      <w:lvlJc w:val="left"/>
      <w:pPr>
        <w:ind w:left="6122" w:hanging="360"/>
      </w:pPr>
    </w:lvl>
    <w:lvl w:ilvl="8" w:tplc="280A001B" w:tentative="1">
      <w:start w:val="1"/>
      <w:numFmt w:val="lowerRoman"/>
      <w:lvlText w:val="%9."/>
      <w:lvlJc w:val="right"/>
      <w:pPr>
        <w:ind w:left="6842" w:hanging="180"/>
      </w:pPr>
    </w:lvl>
  </w:abstractNum>
  <w:abstractNum w:abstractNumId="22" w15:restartNumberingAfterBreak="0">
    <w:nsid w:val="730B2D46"/>
    <w:multiLevelType w:val="hybridMultilevel"/>
    <w:tmpl w:val="4502E4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5"/>
  </w:num>
  <w:num w:numId="4">
    <w:abstractNumId w:val="16"/>
  </w:num>
  <w:num w:numId="5">
    <w:abstractNumId w:val="21"/>
  </w:num>
  <w:num w:numId="6">
    <w:abstractNumId w:val="17"/>
  </w:num>
  <w:num w:numId="7">
    <w:abstractNumId w:val="4"/>
  </w:num>
  <w:num w:numId="8">
    <w:abstractNumId w:val="6"/>
  </w:num>
  <w:num w:numId="9">
    <w:abstractNumId w:val="3"/>
  </w:num>
  <w:num w:numId="10">
    <w:abstractNumId w:val="19"/>
  </w:num>
  <w:num w:numId="11">
    <w:abstractNumId w:val="1"/>
  </w:num>
  <w:num w:numId="12">
    <w:abstractNumId w:val="20"/>
  </w:num>
  <w:num w:numId="13">
    <w:abstractNumId w:val="11"/>
  </w:num>
  <w:num w:numId="14">
    <w:abstractNumId w:val="12"/>
  </w:num>
  <w:num w:numId="15">
    <w:abstractNumId w:val="13"/>
  </w:num>
  <w:num w:numId="16">
    <w:abstractNumId w:val="10"/>
  </w:num>
  <w:num w:numId="17">
    <w:abstractNumId w:val="18"/>
  </w:num>
  <w:num w:numId="18">
    <w:abstractNumId w:val="5"/>
  </w:num>
  <w:num w:numId="19">
    <w:abstractNumId w:val="0"/>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2"/>
  </w:num>
  <w:num w:numId="23">
    <w:abstractNumId w:val="8"/>
  </w:num>
  <w:num w:numId="2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0D6"/>
    <w:rsid w:val="00005970"/>
    <w:rsid w:val="00011D4E"/>
    <w:rsid w:val="00013595"/>
    <w:rsid w:val="0002042C"/>
    <w:rsid w:val="000204D6"/>
    <w:rsid w:val="00020726"/>
    <w:rsid w:val="00023BB0"/>
    <w:rsid w:val="000275F3"/>
    <w:rsid w:val="000363DB"/>
    <w:rsid w:val="000479D3"/>
    <w:rsid w:val="0005141F"/>
    <w:rsid w:val="00053BD9"/>
    <w:rsid w:val="000557E0"/>
    <w:rsid w:val="00055FB9"/>
    <w:rsid w:val="00057666"/>
    <w:rsid w:val="000623DD"/>
    <w:rsid w:val="00062E89"/>
    <w:rsid w:val="00070A9E"/>
    <w:rsid w:val="0007340E"/>
    <w:rsid w:val="00077189"/>
    <w:rsid w:val="00080E1F"/>
    <w:rsid w:val="00083012"/>
    <w:rsid w:val="000833C9"/>
    <w:rsid w:val="00085E18"/>
    <w:rsid w:val="00090C83"/>
    <w:rsid w:val="000B3CBA"/>
    <w:rsid w:val="000B5D6E"/>
    <w:rsid w:val="000C3B2B"/>
    <w:rsid w:val="000D24E8"/>
    <w:rsid w:val="000D3AD1"/>
    <w:rsid w:val="000F7935"/>
    <w:rsid w:val="0010108A"/>
    <w:rsid w:val="001013B3"/>
    <w:rsid w:val="0011150E"/>
    <w:rsid w:val="001159B3"/>
    <w:rsid w:val="001201A2"/>
    <w:rsid w:val="0012385C"/>
    <w:rsid w:val="00130793"/>
    <w:rsid w:val="00143BE1"/>
    <w:rsid w:val="00153F22"/>
    <w:rsid w:val="00155B06"/>
    <w:rsid w:val="00184F1A"/>
    <w:rsid w:val="001A2392"/>
    <w:rsid w:val="001A409A"/>
    <w:rsid w:val="001B7916"/>
    <w:rsid w:val="001C3280"/>
    <w:rsid w:val="001D50F8"/>
    <w:rsid w:val="001D6F3B"/>
    <w:rsid w:val="001E414A"/>
    <w:rsid w:val="001E477B"/>
    <w:rsid w:val="001F046D"/>
    <w:rsid w:val="001F5B4F"/>
    <w:rsid w:val="001F6D0E"/>
    <w:rsid w:val="00215155"/>
    <w:rsid w:val="00215433"/>
    <w:rsid w:val="00216652"/>
    <w:rsid w:val="00227B59"/>
    <w:rsid w:val="00230372"/>
    <w:rsid w:val="0023240E"/>
    <w:rsid w:val="00236005"/>
    <w:rsid w:val="0025509C"/>
    <w:rsid w:val="00270075"/>
    <w:rsid w:val="0027478F"/>
    <w:rsid w:val="00274EAC"/>
    <w:rsid w:val="002962FA"/>
    <w:rsid w:val="002B14EC"/>
    <w:rsid w:val="002B24E9"/>
    <w:rsid w:val="002D0C64"/>
    <w:rsid w:val="002D5688"/>
    <w:rsid w:val="002D6108"/>
    <w:rsid w:val="002F4AB2"/>
    <w:rsid w:val="002F5260"/>
    <w:rsid w:val="00300F38"/>
    <w:rsid w:val="003074AA"/>
    <w:rsid w:val="00310061"/>
    <w:rsid w:val="003105AB"/>
    <w:rsid w:val="0031203B"/>
    <w:rsid w:val="00317681"/>
    <w:rsid w:val="003200D6"/>
    <w:rsid w:val="0034473C"/>
    <w:rsid w:val="003463A3"/>
    <w:rsid w:val="0035723C"/>
    <w:rsid w:val="00363BFE"/>
    <w:rsid w:val="003737DA"/>
    <w:rsid w:val="00380DF1"/>
    <w:rsid w:val="00387F52"/>
    <w:rsid w:val="00390C3D"/>
    <w:rsid w:val="003D2FE2"/>
    <w:rsid w:val="003E5F0C"/>
    <w:rsid w:val="003F246D"/>
    <w:rsid w:val="003F4201"/>
    <w:rsid w:val="003F7036"/>
    <w:rsid w:val="00410B4E"/>
    <w:rsid w:val="00412965"/>
    <w:rsid w:val="0041599B"/>
    <w:rsid w:val="00424D72"/>
    <w:rsid w:val="00426CDC"/>
    <w:rsid w:val="004302AF"/>
    <w:rsid w:val="004345DC"/>
    <w:rsid w:val="00434E28"/>
    <w:rsid w:val="00435BA9"/>
    <w:rsid w:val="004447D7"/>
    <w:rsid w:val="004546A6"/>
    <w:rsid w:val="0046754F"/>
    <w:rsid w:val="004700EE"/>
    <w:rsid w:val="004715D9"/>
    <w:rsid w:val="00483094"/>
    <w:rsid w:val="00496FB8"/>
    <w:rsid w:val="004A3BC3"/>
    <w:rsid w:val="004B1DA9"/>
    <w:rsid w:val="004B5F45"/>
    <w:rsid w:val="004C439D"/>
    <w:rsid w:val="004C7442"/>
    <w:rsid w:val="004D7509"/>
    <w:rsid w:val="004E3D50"/>
    <w:rsid w:val="004E4A10"/>
    <w:rsid w:val="00503AF9"/>
    <w:rsid w:val="00504CEB"/>
    <w:rsid w:val="0052708D"/>
    <w:rsid w:val="005339D5"/>
    <w:rsid w:val="005342BA"/>
    <w:rsid w:val="00535537"/>
    <w:rsid w:val="005400BD"/>
    <w:rsid w:val="00546053"/>
    <w:rsid w:val="00554CB6"/>
    <w:rsid w:val="005657D6"/>
    <w:rsid w:val="00565DA2"/>
    <w:rsid w:val="00584193"/>
    <w:rsid w:val="00585C27"/>
    <w:rsid w:val="00586464"/>
    <w:rsid w:val="0059524B"/>
    <w:rsid w:val="005A5327"/>
    <w:rsid w:val="005B007C"/>
    <w:rsid w:val="005B7047"/>
    <w:rsid w:val="005C2F9F"/>
    <w:rsid w:val="005D2F93"/>
    <w:rsid w:val="005D79AB"/>
    <w:rsid w:val="005E0CAD"/>
    <w:rsid w:val="0061310A"/>
    <w:rsid w:val="006154BD"/>
    <w:rsid w:val="00615D36"/>
    <w:rsid w:val="00622622"/>
    <w:rsid w:val="00625166"/>
    <w:rsid w:val="006352CB"/>
    <w:rsid w:val="00642265"/>
    <w:rsid w:val="0064269F"/>
    <w:rsid w:val="00642A3A"/>
    <w:rsid w:val="00645672"/>
    <w:rsid w:val="006477EC"/>
    <w:rsid w:val="00651957"/>
    <w:rsid w:val="00667595"/>
    <w:rsid w:val="00673638"/>
    <w:rsid w:val="006742A2"/>
    <w:rsid w:val="00676DF6"/>
    <w:rsid w:val="0067719F"/>
    <w:rsid w:val="0068235A"/>
    <w:rsid w:val="00684411"/>
    <w:rsid w:val="00684D8D"/>
    <w:rsid w:val="006875C9"/>
    <w:rsid w:val="00691578"/>
    <w:rsid w:val="00692BD4"/>
    <w:rsid w:val="0069453E"/>
    <w:rsid w:val="00696BBD"/>
    <w:rsid w:val="006A278B"/>
    <w:rsid w:val="006B5A60"/>
    <w:rsid w:val="006D61F4"/>
    <w:rsid w:val="006E4A8A"/>
    <w:rsid w:val="006F1841"/>
    <w:rsid w:val="006F472E"/>
    <w:rsid w:val="00701928"/>
    <w:rsid w:val="00704C2D"/>
    <w:rsid w:val="0071272C"/>
    <w:rsid w:val="007135D7"/>
    <w:rsid w:val="00736C5A"/>
    <w:rsid w:val="0074530D"/>
    <w:rsid w:val="007459E3"/>
    <w:rsid w:val="0074660F"/>
    <w:rsid w:val="00760A15"/>
    <w:rsid w:val="00767A82"/>
    <w:rsid w:val="00782987"/>
    <w:rsid w:val="00783917"/>
    <w:rsid w:val="00793F95"/>
    <w:rsid w:val="00795236"/>
    <w:rsid w:val="007B3506"/>
    <w:rsid w:val="007B5D44"/>
    <w:rsid w:val="007B76A6"/>
    <w:rsid w:val="007D2557"/>
    <w:rsid w:val="007D39DB"/>
    <w:rsid w:val="007E356A"/>
    <w:rsid w:val="007E77F6"/>
    <w:rsid w:val="007F3097"/>
    <w:rsid w:val="00804746"/>
    <w:rsid w:val="00804BB4"/>
    <w:rsid w:val="00807B20"/>
    <w:rsid w:val="00812A7E"/>
    <w:rsid w:val="008155DC"/>
    <w:rsid w:val="00824479"/>
    <w:rsid w:val="00851621"/>
    <w:rsid w:val="00856840"/>
    <w:rsid w:val="00862099"/>
    <w:rsid w:val="00865825"/>
    <w:rsid w:val="00876008"/>
    <w:rsid w:val="008838DF"/>
    <w:rsid w:val="008A018A"/>
    <w:rsid w:val="008B40BF"/>
    <w:rsid w:val="008C1F92"/>
    <w:rsid w:val="008D030F"/>
    <w:rsid w:val="008D16B4"/>
    <w:rsid w:val="008D40F1"/>
    <w:rsid w:val="008D7AFD"/>
    <w:rsid w:val="008E2A22"/>
    <w:rsid w:val="008E36D0"/>
    <w:rsid w:val="008E3EF6"/>
    <w:rsid w:val="008E5B46"/>
    <w:rsid w:val="008F104B"/>
    <w:rsid w:val="008F2C26"/>
    <w:rsid w:val="008F7F12"/>
    <w:rsid w:val="0090020A"/>
    <w:rsid w:val="0091364F"/>
    <w:rsid w:val="0091510B"/>
    <w:rsid w:val="009327E6"/>
    <w:rsid w:val="00944834"/>
    <w:rsid w:val="009610C1"/>
    <w:rsid w:val="009718C2"/>
    <w:rsid w:val="00975D0A"/>
    <w:rsid w:val="00997FB1"/>
    <w:rsid w:val="009A3E5F"/>
    <w:rsid w:val="009A5129"/>
    <w:rsid w:val="009B162F"/>
    <w:rsid w:val="009B46B3"/>
    <w:rsid w:val="009B72BE"/>
    <w:rsid w:val="009C29D6"/>
    <w:rsid w:val="009F0D90"/>
    <w:rsid w:val="009F38D8"/>
    <w:rsid w:val="009F6D62"/>
    <w:rsid w:val="00A02B30"/>
    <w:rsid w:val="00A10609"/>
    <w:rsid w:val="00A1474E"/>
    <w:rsid w:val="00A2178A"/>
    <w:rsid w:val="00A35BBF"/>
    <w:rsid w:val="00A37691"/>
    <w:rsid w:val="00A414B6"/>
    <w:rsid w:val="00A44622"/>
    <w:rsid w:val="00A46F58"/>
    <w:rsid w:val="00A52E1C"/>
    <w:rsid w:val="00A621B6"/>
    <w:rsid w:val="00A8728F"/>
    <w:rsid w:val="00A92E7A"/>
    <w:rsid w:val="00A930BD"/>
    <w:rsid w:val="00A948DE"/>
    <w:rsid w:val="00A963C6"/>
    <w:rsid w:val="00AB333C"/>
    <w:rsid w:val="00AB7105"/>
    <w:rsid w:val="00AE4936"/>
    <w:rsid w:val="00AE4DC4"/>
    <w:rsid w:val="00B00B17"/>
    <w:rsid w:val="00B13E78"/>
    <w:rsid w:val="00B21ED8"/>
    <w:rsid w:val="00B42966"/>
    <w:rsid w:val="00B43639"/>
    <w:rsid w:val="00B4583D"/>
    <w:rsid w:val="00B51028"/>
    <w:rsid w:val="00B54BE6"/>
    <w:rsid w:val="00B5737D"/>
    <w:rsid w:val="00B7130D"/>
    <w:rsid w:val="00B851B1"/>
    <w:rsid w:val="00BA742D"/>
    <w:rsid w:val="00BC3C56"/>
    <w:rsid w:val="00BD49E6"/>
    <w:rsid w:val="00BD53F4"/>
    <w:rsid w:val="00BD5C6A"/>
    <w:rsid w:val="00BF1E8C"/>
    <w:rsid w:val="00BF4616"/>
    <w:rsid w:val="00C00380"/>
    <w:rsid w:val="00C0543A"/>
    <w:rsid w:val="00C0562D"/>
    <w:rsid w:val="00C0693B"/>
    <w:rsid w:val="00C101D9"/>
    <w:rsid w:val="00C21AD8"/>
    <w:rsid w:val="00C23E08"/>
    <w:rsid w:val="00C24451"/>
    <w:rsid w:val="00C30D39"/>
    <w:rsid w:val="00C362B3"/>
    <w:rsid w:val="00C67FBC"/>
    <w:rsid w:val="00C71A86"/>
    <w:rsid w:val="00C80B48"/>
    <w:rsid w:val="00C86ACC"/>
    <w:rsid w:val="00C9072B"/>
    <w:rsid w:val="00C9388D"/>
    <w:rsid w:val="00CA684A"/>
    <w:rsid w:val="00CB03B6"/>
    <w:rsid w:val="00CB49FF"/>
    <w:rsid w:val="00CB6BFA"/>
    <w:rsid w:val="00CB6EFB"/>
    <w:rsid w:val="00CB7DB9"/>
    <w:rsid w:val="00CD4E78"/>
    <w:rsid w:val="00CE46ED"/>
    <w:rsid w:val="00CE6A06"/>
    <w:rsid w:val="00CF6C77"/>
    <w:rsid w:val="00D00BE3"/>
    <w:rsid w:val="00D0531F"/>
    <w:rsid w:val="00D125F9"/>
    <w:rsid w:val="00D34063"/>
    <w:rsid w:val="00D51BB6"/>
    <w:rsid w:val="00D55041"/>
    <w:rsid w:val="00D55903"/>
    <w:rsid w:val="00D73BE7"/>
    <w:rsid w:val="00D74864"/>
    <w:rsid w:val="00D86407"/>
    <w:rsid w:val="00D87D23"/>
    <w:rsid w:val="00D9213A"/>
    <w:rsid w:val="00DB3DD7"/>
    <w:rsid w:val="00DD0C45"/>
    <w:rsid w:val="00DD42DE"/>
    <w:rsid w:val="00DD4ECC"/>
    <w:rsid w:val="00DE305C"/>
    <w:rsid w:val="00DE3A24"/>
    <w:rsid w:val="00DE66AE"/>
    <w:rsid w:val="00DF5237"/>
    <w:rsid w:val="00DF585D"/>
    <w:rsid w:val="00E102EB"/>
    <w:rsid w:val="00E13DDA"/>
    <w:rsid w:val="00E13F84"/>
    <w:rsid w:val="00E17805"/>
    <w:rsid w:val="00E2302E"/>
    <w:rsid w:val="00E26C98"/>
    <w:rsid w:val="00E32465"/>
    <w:rsid w:val="00E36281"/>
    <w:rsid w:val="00E51288"/>
    <w:rsid w:val="00E55824"/>
    <w:rsid w:val="00E567B3"/>
    <w:rsid w:val="00E61F8A"/>
    <w:rsid w:val="00E646B9"/>
    <w:rsid w:val="00E876F2"/>
    <w:rsid w:val="00E929E3"/>
    <w:rsid w:val="00E9469E"/>
    <w:rsid w:val="00EA24BD"/>
    <w:rsid w:val="00EA60AE"/>
    <w:rsid w:val="00EA7893"/>
    <w:rsid w:val="00EC6820"/>
    <w:rsid w:val="00ED27A1"/>
    <w:rsid w:val="00ED2A70"/>
    <w:rsid w:val="00ED7FCE"/>
    <w:rsid w:val="00EE2E34"/>
    <w:rsid w:val="00EE4860"/>
    <w:rsid w:val="00EE7ADA"/>
    <w:rsid w:val="00EF400F"/>
    <w:rsid w:val="00F01466"/>
    <w:rsid w:val="00F0714C"/>
    <w:rsid w:val="00F21ECF"/>
    <w:rsid w:val="00F26C80"/>
    <w:rsid w:val="00F34867"/>
    <w:rsid w:val="00F46039"/>
    <w:rsid w:val="00F541C3"/>
    <w:rsid w:val="00F55314"/>
    <w:rsid w:val="00F61AC9"/>
    <w:rsid w:val="00F70D5D"/>
    <w:rsid w:val="00F777D9"/>
    <w:rsid w:val="00F86375"/>
    <w:rsid w:val="00F9115B"/>
    <w:rsid w:val="00FA2C42"/>
    <w:rsid w:val="00FA2E34"/>
    <w:rsid w:val="00FA45ED"/>
    <w:rsid w:val="00FB3D9C"/>
    <w:rsid w:val="00FC20A3"/>
    <w:rsid w:val="00FC7E10"/>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E5679"/>
  <w15:docId w15:val="{806B156A-D457-456D-B52A-B8ED6C4B0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Arial" w:eastAsia="Arial" w:hAnsi="Arial" w:cs="Arial"/>
      <w:lang w:val="es-ES"/>
    </w:rPr>
  </w:style>
  <w:style w:type="paragraph" w:styleId="Ttulo1">
    <w:name w:val="heading 1"/>
    <w:basedOn w:val="Normal"/>
    <w:uiPriority w:val="1"/>
    <w:qFormat/>
    <w:rsid w:val="00E13DDA"/>
    <w:pPr>
      <w:numPr>
        <w:numId w:val="2"/>
      </w:numPr>
      <w:tabs>
        <w:tab w:val="left" w:pos="1442"/>
      </w:tabs>
      <w:spacing w:line="360" w:lineRule="auto"/>
      <w:ind w:right="717"/>
      <w:jc w:val="both"/>
      <w:outlineLvl w:val="0"/>
    </w:pPr>
    <w:rPr>
      <w:b/>
      <w:bCs/>
      <w:sz w:val="24"/>
      <w:szCs w:val="24"/>
    </w:rPr>
  </w:style>
  <w:style w:type="paragraph" w:styleId="Ttulo2">
    <w:name w:val="heading 2"/>
    <w:basedOn w:val="Textoindependiente"/>
    <w:next w:val="Normal"/>
    <w:link w:val="Ttulo2Car"/>
    <w:uiPriority w:val="9"/>
    <w:unhideWhenUsed/>
    <w:qFormat/>
    <w:rsid w:val="00E13DDA"/>
    <w:pPr>
      <w:numPr>
        <w:ilvl w:val="1"/>
        <w:numId w:val="2"/>
      </w:numPr>
      <w:spacing w:line="360" w:lineRule="auto"/>
      <w:ind w:right="713"/>
      <w:jc w:val="both"/>
      <w:outlineLvl w:val="1"/>
    </w:pPr>
    <w:rPr>
      <w:b/>
    </w:rPr>
  </w:style>
  <w:style w:type="paragraph" w:styleId="Ttulo3">
    <w:name w:val="heading 3"/>
    <w:basedOn w:val="Normal"/>
    <w:next w:val="Normal"/>
    <w:link w:val="Ttulo3Car"/>
    <w:uiPriority w:val="9"/>
    <w:semiHidden/>
    <w:unhideWhenUsed/>
    <w:qFormat/>
    <w:rsid w:val="00B21ED8"/>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semiHidden/>
    <w:unhideWhenUsed/>
    <w:qFormat/>
    <w:rsid w:val="00684411"/>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rPr>
      <w:sz w:val="24"/>
      <w:szCs w:val="24"/>
    </w:rPr>
  </w:style>
  <w:style w:type="paragraph" w:styleId="Prrafodelista">
    <w:name w:val="List Paragraph"/>
    <w:aliases w:val="PARRAFO DE TODO"/>
    <w:basedOn w:val="Normal"/>
    <w:link w:val="PrrafodelistaCar"/>
    <w:uiPriority w:val="34"/>
    <w:qFormat/>
    <w:pPr>
      <w:ind w:left="1442" w:hanging="361"/>
    </w:pPr>
    <w:rPr>
      <w:rFonts w:ascii="Carlito" w:eastAsia="Carlito" w:hAnsi="Carlito" w:cs="Carlito"/>
    </w:r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1B7916"/>
    <w:pPr>
      <w:tabs>
        <w:tab w:val="center" w:pos="4252"/>
        <w:tab w:val="right" w:pos="8504"/>
      </w:tabs>
    </w:pPr>
  </w:style>
  <w:style w:type="character" w:customStyle="1" w:styleId="EncabezadoCar">
    <w:name w:val="Encabezado Car"/>
    <w:basedOn w:val="Fuentedeprrafopredeter"/>
    <w:link w:val="Encabezado"/>
    <w:uiPriority w:val="99"/>
    <w:rsid w:val="001B7916"/>
    <w:rPr>
      <w:rFonts w:ascii="Arial" w:eastAsia="Arial" w:hAnsi="Arial" w:cs="Arial"/>
      <w:lang w:val="es-ES"/>
    </w:rPr>
  </w:style>
  <w:style w:type="paragraph" w:styleId="Piedepgina">
    <w:name w:val="footer"/>
    <w:basedOn w:val="Normal"/>
    <w:link w:val="PiedepginaCar"/>
    <w:uiPriority w:val="99"/>
    <w:unhideWhenUsed/>
    <w:rsid w:val="001B7916"/>
    <w:pPr>
      <w:tabs>
        <w:tab w:val="center" w:pos="4252"/>
        <w:tab w:val="right" w:pos="8504"/>
      </w:tabs>
    </w:pPr>
  </w:style>
  <w:style w:type="character" w:customStyle="1" w:styleId="PiedepginaCar">
    <w:name w:val="Pie de página Car"/>
    <w:basedOn w:val="Fuentedeprrafopredeter"/>
    <w:link w:val="Piedepgina"/>
    <w:uiPriority w:val="99"/>
    <w:rsid w:val="001B7916"/>
    <w:rPr>
      <w:rFonts w:ascii="Arial" w:eastAsia="Arial" w:hAnsi="Arial" w:cs="Arial"/>
      <w:lang w:val="es-ES"/>
    </w:rPr>
  </w:style>
  <w:style w:type="table" w:styleId="Tablaconcuadrcula">
    <w:name w:val="Table Grid"/>
    <w:basedOn w:val="Tablanormal"/>
    <w:uiPriority w:val="59"/>
    <w:rsid w:val="003F2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TDC">
    <w:name w:val="TOC Heading"/>
    <w:basedOn w:val="Ttulo1"/>
    <w:next w:val="Normal"/>
    <w:uiPriority w:val="39"/>
    <w:unhideWhenUsed/>
    <w:qFormat/>
    <w:rsid w:val="003F246D"/>
    <w:pPr>
      <w:keepNext/>
      <w:keepLines/>
      <w:widowControl/>
      <w:autoSpaceDE/>
      <w:autoSpaceDN/>
      <w:spacing w:before="240" w:line="259" w:lineRule="auto"/>
      <w:outlineLvl w:val="9"/>
    </w:pPr>
    <w:rPr>
      <w:rFonts w:asciiTheme="majorHAnsi" w:eastAsiaTheme="majorEastAsia" w:hAnsiTheme="majorHAnsi" w:cstheme="majorBidi"/>
      <w:b w:val="0"/>
      <w:bCs w:val="0"/>
      <w:color w:val="365F91" w:themeColor="accent1" w:themeShade="BF"/>
      <w:sz w:val="32"/>
      <w:szCs w:val="32"/>
      <w:lang w:val="es-PE" w:eastAsia="es-PE"/>
    </w:rPr>
  </w:style>
  <w:style w:type="paragraph" w:styleId="TDC1">
    <w:name w:val="toc 1"/>
    <w:basedOn w:val="Normal"/>
    <w:next w:val="Normal"/>
    <w:autoRedefine/>
    <w:uiPriority w:val="39"/>
    <w:unhideWhenUsed/>
    <w:rsid w:val="003F246D"/>
    <w:pPr>
      <w:spacing w:after="100"/>
    </w:pPr>
  </w:style>
  <w:style w:type="character" w:styleId="Hipervnculo">
    <w:name w:val="Hyperlink"/>
    <w:basedOn w:val="Fuentedeprrafopredeter"/>
    <w:uiPriority w:val="99"/>
    <w:unhideWhenUsed/>
    <w:rsid w:val="003F246D"/>
    <w:rPr>
      <w:color w:val="0000FF" w:themeColor="hyperlink"/>
      <w:u w:val="single"/>
    </w:rPr>
  </w:style>
  <w:style w:type="paragraph" w:customStyle="1" w:styleId="TITULOGENERAL">
    <w:name w:val="TITULO GENERAL"/>
    <w:basedOn w:val="Normal"/>
    <w:link w:val="TITULOGENERALCar"/>
    <w:uiPriority w:val="1"/>
    <w:qFormat/>
    <w:rsid w:val="0064269F"/>
    <w:pPr>
      <w:tabs>
        <w:tab w:val="center" w:pos="4974"/>
      </w:tabs>
      <w:spacing w:before="92"/>
      <w:ind w:left="4021" w:right="4022"/>
    </w:pPr>
    <w:rPr>
      <w:b/>
      <w:sz w:val="24"/>
    </w:rPr>
  </w:style>
  <w:style w:type="character" w:customStyle="1" w:styleId="Ttulo2Car">
    <w:name w:val="Título 2 Car"/>
    <w:basedOn w:val="Fuentedeprrafopredeter"/>
    <w:link w:val="Ttulo2"/>
    <w:uiPriority w:val="9"/>
    <w:rsid w:val="00E13DDA"/>
    <w:rPr>
      <w:rFonts w:ascii="Arial" w:eastAsia="Arial" w:hAnsi="Arial" w:cs="Arial"/>
      <w:b/>
      <w:sz w:val="24"/>
      <w:szCs w:val="24"/>
      <w:lang w:val="es-ES"/>
    </w:rPr>
  </w:style>
  <w:style w:type="character" w:customStyle="1" w:styleId="TITULOGENERALCar">
    <w:name w:val="TITULO GENERAL Car"/>
    <w:basedOn w:val="Fuentedeprrafopredeter"/>
    <w:link w:val="TITULOGENERAL"/>
    <w:uiPriority w:val="1"/>
    <w:rsid w:val="0064269F"/>
    <w:rPr>
      <w:rFonts w:ascii="Arial" w:eastAsia="Arial" w:hAnsi="Arial" w:cs="Arial"/>
      <w:b/>
      <w:sz w:val="24"/>
      <w:lang w:val="es-ES"/>
    </w:rPr>
  </w:style>
  <w:style w:type="paragraph" w:styleId="TDC2">
    <w:name w:val="toc 2"/>
    <w:basedOn w:val="Normal"/>
    <w:next w:val="Normal"/>
    <w:autoRedefine/>
    <w:uiPriority w:val="39"/>
    <w:unhideWhenUsed/>
    <w:rsid w:val="007D39DB"/>
    <w:pPr>
      <w:spacing w:after="100"/>
      <w:ind w:left="220"/>
    </w:pPr>
  </w:style>
  <w:style w:type="paragraph" w:styleId="TDC3">
    <w:name w:val="toc 3"/>
    <w:basedOn w:val="Normal"/>
    <w:next w:val="Normal"/>
    <w:autoRedefine/>
    <w:uiPriority w:val="39"/>
    <w:unhideWhenUsed/>
    <w:rsid w:val="0064269F"/>
    <w:pPr>
      <w:widowControl/>
      <w:autoSpaceDE/>
      <w:autoSpaceDN/>
      <w:spacing w:after="100" w:line="259" w:lineRule="auto"/>
      <w:ind w:left="440"/>
    </w:pPr>
    <w:rPr>
      <w:rFonts w:asciiTheme="minorHAnsi" w:eastAsiaTheme="minorEastAsia" w:hAnsiTheme="minorHAnsi" w:cs="Times New Roman"/>
      <w:lang w:val="es-PE" w:eastAsia="es-PE"/>
    </w:rPr>
  </w:style>
  <w:style w:type="paragraph" w:styleId="Descripcin">
    <w:name w:val="caption"/>
    <w:basedOn w:val="Normal"/>
    <w:next w:val="Normal"/>
    <w:uiPriority w:val="35"/>
    <w:unhideWhenUsed/>
    <w:qFormat/>
    <w:rsid w:val="004B5F45"/>
    <w:pPr>
      <w:spacing w:after="200"/>
    </w:pPr>
    <w:rPr>
      <w:i/>
      <w:iCs/>
      <w:color w:val="1F497D" w:themeColor="text2"/>
      <w:sz w:val="18"/>
      <w:szCs w:val="18"/>
    </w:rPr>
  </w:style>
  <w:style w:type="paragraph" w:styleId="Tabladeilustraciones">
    <w:name w:val="table of figures"/>
    <w:basedOn w:val="Normal"/>
    <w:next w:val="Normal"/>
    <w:uiPriority w:val="99"/>
    <w:unhideWhenUsed/>
    <w:rsid w:val="00C0543A"/>
  </w:style>
  <w:style w:type="paragraph" w:customStyle="1" w:styleId="Parrafo">
    <w:name w:val="Parrafo"/>
    <w:basedOn w:val="Normal"/>
    <w:qFormat/>
    <w:rsid w:val="00380DF1"/>
    <w:pPr>
      <w:widowControl/>
      <w:autoSpaceDE/>
      <w:autoSpaceDN/>
      <w:spacing w:line="480" w:lineRule="auto"/>
      <w:ind w:firstLine="720"/>
      <w:jc w:val="both"/>
    </w:pPr>
    <w:rPr>
      <w:rFonts w:ascii="Times New Roman" w:eastAsia="Times New Roman" w:hAnsi="Times New Roman" w:cs="Times New Roman"/>
      <w:sz w:val="24"/>
      <w:szCs w:val="24"/>
      <w:lang w:val="es-PE" w:eastAsia="es-MX"/>
    </w:rPr>
  </w:style>
  <w:style w:type="character" w:customStyle="1" w:styleId="Ttulo3Car">
    <w:name w:val="Título 3 Car"/>
    <w:basedOn w:val="Fuentedeprrafopredeter"/>
    <w:link w:val="Ttulo3"/>
    <w:uiPriority w:val="9"/>
    <w:semiHidden/>
    <w:rsid w:val="00B21ED8"/>
    <w:rPr>
      <w:rFonts w:asciiTheme="majorHAnsi" w:eastAsiaTheme="majorEastAsia" w:hAnsiTheme="majorHAnsi" w:cstheme="majorBidi"/>
      <w:color w:val="243F60" w:themeColor="accent1" w:themeShade="7F"/>
      <w:sz w:val="24"/>
      <w:szCs w:val="24"/>
      <w:lang w:val="es-ES"/>
    </w:rPr>
  </w:style>
  <w:style w:type="character" w:customStyle="1" w:styleId="Ttulo4Car">
    <w:name w:val="Título 4 Car"/>
    <w:basedOn w:val="Fuentedeprrafopredeter"/>
    <w:link w:val="Ttulo4"/>
    <w:uiPriority w:val="9"/>
    <w:semiHidden/>
    <w:rsid w:val="00684411"/>
    <w:rPr>
      <w:rFonts w:asciiTheme="majorHAnsi" w:eastAsiaTheme="majorEastAsia" w:hAnsiTheme="majorHAnsi" w:cstheme="majorBidi"/>
      <w:i/>
      <w:iCs/>
      <w:color w:val="365F91" w:themeColor="accent1" w:themeShade="BF"/>
      <w:lang w:val="es-ES"/>
    </w:rPr>
  </w:style>
  <w:style w:type="character" w:customStyle="1" w:styleId="PrrafodelistaCar">
    <w:name w:val="Párrafo de lista Car"/>
    <w:aliases w:val="PARRAFO DE TODO Car"/>
    <w:basedOn w:val="Fuentedeprrafopredeter"/>
    <w:link w:val="Prrafodelista"/>
    <w:uiPriority w:val="34"/>
    <w:rsid w:val="00E102EB"/>
    <w:rPr>
      <w:rFonts w:ascii="Carlito" w:eastAsia="Carlito" w:hAnsi="Carlito" w:cs="Carlito"/>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0529460">
      <w:bodyDiv w:val="1"/>
      <w:marLeft w:val="0"/>
      <w:marRight w:val="0"/>
      <w:marTop w:val="0"/>
      <w:marBottom w:val="0"/>
      <w:divBdr>
        <w:top w:val="none" w:sz="0" w:space="0" w:color="auto"/>
        <w:left w:val="none" w:sz="0" w:space="0" w:color="auto"/>
        <w:bottom w:val="none" w:sz="0" w:space="0" w:color="auto"/>
        <w:right w:val="none" w:sz="0" w:space="0" w:color="auto"/>
      </w:divBdr>
    </w:div>
    <w:div w:id="689842549">
      <w:bodyDiv w:val="1"/>
      <w:marLeft w:val="0"/>
      <w:marRight w:val="0"/>
      <w:marTop w:val="0"/>
      <w:marBottom w:val="0"/>
      <w:divBdr>
        <w:top w:val="none" w:sz="0" w:space="0" w:color="auto"/>
        <w:left w:val="none" w:sz="0" w:space="0" w:color="auto"/>
        <w:bottom w:val="none" w:sz="0" w:space="0" w:color="auto"/>
        <w:right w:val="none" w:sz="0" w:space="0" w:color="auto"/>
      </w:divBdr>
    </w:div>
    <w:div w:id="877743438">
      <w:bodyDiv w:val="1"/>
      <w:marLeft w:val="0"/>
      <w:marRight w:val="0"/>
      <w:marTop w:val="0"/>
      <w:marBottom w:val="0"/>
      <w:divBdr>
        <w:top w:val="none" w:sz="0" w:space="0" w:color="auto"/>
        <w:left w:val="none" w:sz="0" w:space="0" w:color="auto"/>
        <w:bottom w:val="none" w:sz="0" w:space="0" w:color="auto"/>
        <w:right w:val="none" w:sz="0" w:space="0" w:color="auto"/>
      </w:divBdr>
    </w:div>
    <w:div w:id="1781727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emf"/><Relationship Id="rId84" Type="http://schemas.openxmlformats.org/officeDocument/2006/relationships/image" Target="media/image65.jpeg"/><Relationship Id="rId89" Type="http://schemas.openxmlformats.org/officeDocument/2006/relationships/image" Target="media/image70.png"/><Relationship Id="rId16" Type="http://schemas.microsoft.com/office/2007/relationships/diagramDrawing" Target="diagrams/drawing1.xml"/><Relationship Id="rId11" Type="http://schemas.openxmlformats.org/officeDocument/2006/relationships/image" Target="media/image4.png"/><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9.emf"/><Relationship Id="rId27" Type="http://schemas.openxmlformats.org/officeDocument/2006/relationships/diagramData" Target="diagrams/data2.xml"/><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7.png"/><Relationship Id="rId41" Type="http://schemas.openxmlformats.org/officeDocument/2006/relationships/image" Target="media/image22.e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jpe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diagramLayout" Target="diagrams/layout2.xml"/><Relationship Id="rId36" Type="http://schemas.openxmlformats.org/officeDocument/2006/relationships/image" Target="media/image17.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emf"/><Relationship Id="rId31" Type="http://schemas.microsoft.com/office/2007/relationships/diagramDrawing" Target="diagrams/drawing2.xm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image" Target="media/image6.png"/><Relationship Id="rId39" Type="http://schemas.openxmlformats.org/officeDocument/2006/relationships/image" Target="media/image20.emf"/><Relationship Id="rId34" Type="http://schemas.openxmlformats.org/officeDocument/2006/relationships/image" Target="media/image15.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diagramQuickStyle" Target="diagrams/quickStyle2.xml"/><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7.jpeg"/><Relationship Id="rId14" Type="http://schemas.openxmlformats.org/officeDocument/2006/relationships/diagramQuickStyle" Target="diagrams/quickStyle1.xml"/><Relationship Id="rId30" Type="http://schemas.openxmlformats.org/officeDocument/2006/relationships/diagramColors" Target="diagrams/colors2.xml"/><Relationship Id="rId35" Type="http://schemas.openxmlformats.org/officeDocument/2006/relationships/image" Target="media/image16.emf"/><Relationship Id="rId56" Type="http://schemas.openxmlformats.org/officeDocument/2006/relationships/image" Target="media/image37.png"/><Relationship Id="rId77" Type="http://schemas.openxmlformats.org/officeDocument/2006/relationships/image" Target="media/image58.png"/><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BE813E-7BFC-426E-9BD5-266A52B4124C}" type="doc">
      <dgm:prSet loTypeId="urn:microsoft.com/office/officeart/2005/8/layout/cycle1" loCatId="cycle" qsTypeId="urn:microsoft.com/office/officeart/2005/8/quickstyle/3d1" qsCatId="3D" csTypeId="urn:microsoft.com/office/officeart/2005/8/colors/colorful1" csCatId="colorful" phldr="1"/>
      <dgm:spPr/>
      <dgm:t>
        <a:bodyPr/>
        <a:lstStyle/>
        <a:p>
          <a:endParaRPr lang="es-PE"/>
        </a:p>
      </dgm:t>
    </dgm:pt>
    <dgm:pt modelId="{A0A41CFC-9E45-4B9F-8471-FC90FC66A2CB}">
      <dgm:prSet phldrT="[Texto]" custT="1"/>
      <dgm:spPr/>
      <dgm:t>
        <a:bodyPr/>
        <a:lstStyle/>
        <a:p>
          <a:r>
            <a:rPr lang="es-PE" sz="900" b="1" dirty="0">
              <a:solidFill>
                <a:srgbClr val="00B050"/>
              </a:solidFill>
              <a:effectLst>
                <a:reflection blurRad="6350" stA="60000" endA="900" endPos="58000" dir="5400000" sy="-100000" algn="bl" rotWithShape="0"/>
              </a:effectLst>
            </a:rPr>
            <a:t>COMPROMISO</a:t>
          </a:r>
          <a:endParaRPr lang="es-PE" sz="900" dirty="0">
            <a:solidFill>
              <a:srgbClr val="00B050"/>
            </a:solidFill>
            <a:effectLst>
              <a:reflection blurRad="6350" stA="60000" endA="900" endPos="58000" dir="5400000" sy="-100000" algn="bl" rotWithShape="0"/>
            </a:effectLst>
          </a:endParaRPr>
        </a:p>
      </dgm:t>
    </dgm:pt>
    <dgm:pt modelId="{6D24B39D-F585-4541-B6DE-894025A83D0F}" type="parTrans" cxnId="{EB939F8D-A6DD-48ED-926F-C62FB05239D3}">
      <dgm:prSet/>
      <dgm:spPr/>
      <dgm:t>
        <a:bodyPr/>
        <a:lstStyle/>
        <a:p>
          <a:endParaRPr lang="es-PE" sz="2400"/>
        </a:p>
      </dgm:t>
    </dgm:pt>
    <dgm:pt modelId="{23C55FD8-61C6-4BF3-8FC1-D9BFD8153425}" type="sibTrans" cxnId="{EB939F8D-A6DD-48ED-926F-C62FB05239D3}">
      <dgm:prSet/>
      <dgm:spPr/>
      <dgm:t>
        <a:bodyPr/>
        <a:lstStyle/>
        <a:p>
          <a:endParaRPr lang="es-PE" sz="2400"/>
        </a:p>
      </dgm:t>
    </dgm:pt>
    <dgm:pt modelId="{FF4F1BF0-4D8E-49E9-B256-20058FAF9323}">
      <dgm:prSet phldrT="[Texto]" custT="1"/>
      <dgm:spPr/>
      <dgm:t>
        <a:bodyPr/>
        <a:lstStyle/>
        <a:p>
          <a:r>
            <a:rPr lang="es-PE" sz="900" b="1" dirty="0">
              <a:solidFill>
                <a:srgbClr val="C00000"/>
              </a:solidFill>
              <a:effectLst>
                <a:reflection blurRad="6350" stA="60000" endA="900" endPos="58000" dir="5400000" sy="-100000" algn="bl" rotWithShape="0"/>
              </a:effectLst>
            </a:rPr>
            <a:t>HONESTIDAD</a:t>
          </a:r>
          <a:endParaRPr lang="es-PE" sz="900" dirty="0">
            <a:solidFill>
              <a:srgbClr val="C00000"/>
            </a:solidFill>
            <a:effectLst>
              <a:reflection blurRad="6350" stA="60000" endA="900" endPos="58000" dir="5400000" sy="-100000" algn="bl" rotWithShape="0"/>
            </a:effectLst>
          </a:endParaRPr>
        </a:p>
      </dgm:t>
    </dgm:pt>
    <dgm:pt modelId="{96F558F8-875B-4C1C-90A2-A16FF0449408}" type="parTrans" cxnId="{A9C22D50-AC6E-4615-81A0-9DE734BA4B33}">
      <dgm:prSet/>
      <dgm:spPr/>
      <dgm:t>
        <a:bodyPr/>
        <a:lstStyle/>
        <a:p>
          <a:endParaRPr lang="es-PE" sz="2400"/>
        </a:p>
      </dgm:t>
    </dgm:pt>
    <dgm:pt modelId="{DA20BFD4-8C04-4A3C-BDF3-6AFA78284D3B}" type="sibTrans" cxnId="{A9C22D50-AC6E-4615-81A0-9DE734BA4B33}">
      <dgm:prSet/>
      <dgm:spPr/>
      <dgm:t>
        <a:bodyPr/>
        <a:lstStyle/>
        <a:p>
          <a:endParaRPr lang="es-PE" sz="2400"/>
        </a:p>
      </dgm:t>
    </dgm:pt>
    <dgm:pt modelId="{94D7BC2C-A12E-4159-8179-DE684B16426C}">
      <dgm:prSet phldrT="[Texto]" custT="1"/>
      <dgm:spPr/>
      <dgm:t>
        <a:bodyPr/>
        <a:lstStyle/>
        <a:p>
          <a:r>
            <a:rPr lang="es-PE" sz="900" b="1" dirty="0">
              <a:solidFill>
                <a:schemeClr val="accent3">
                  <a:lumMod val="50000"/>
                </a:schemeClr>
              </a:solidFill>
              <a:effectLst>
                <a:reflection blurRad="6350" stA="60000" endA="900" endPos="58000" dir="5400000" sy="-100000" algn="bl" rotWithShape="0"/>
              </a:effectLst>
            </a:rPr>
            <a:t>INTEGRIDAD</a:t>
          </a:r>
          <a:endParaRPr lang="es-PE" sz="900" dirty="0">
            <a:solidFill>
              <a:schemeClr val="accent3">
                <a:lumMod val="50000"/>
              </a:schemeClr>
            </a:solidFill>
            <a:effectLst>
              <a:reflection blurRad="6350" stA="60000" endA="900" endPos="58000" dir="5400000" sy="-100000" algn="bl" rotWithShape="0"/>
            </a:effectLst>
          </a:endParaRPr>
        </a:p>
      </dgm:t>
    </dgm:pt>
    <dgm:pt modelId="{37630EB3-2233-4925-8954-88FA35760788}" type="parTrans" cxnId="{7E62133F-5D5C-4A5C-87C2-E6CBD8728430}">
      <dgm:prSet/>
      <dgm:spPr/>
      <dgm:t>
        <a:bodyPr/>
        <a:lstStyle/>
        <a:p>
          <a:endParaRPr lang="es-PE" sz="2400"/>
        </a:p>
      </dgm:t>
    </dgm:pt>
    <dgm:pt modelId="{DD9C9539-9D18-401E-BD63-6606241198FF}" type="sibTrans" cxnId="{7E62133F-5D5C-4A5C-87C2-E6CBD8728430}">
      <dgm:prSet/>
      <dgm:spPr/>
      <dgm:t>
        <a:bodyPr/>
        <a:lstStyle/>
        <a:p>
          <a:endParaRPr lang="es-PE" sz="2400"/>
        </a:p>
      </dgm:t>
    </dgm:pt>
    <dgm:pt modelId="{0248C808-8FA4-40E1-9F97-7E2BF34C1DAF}">
      <dgm:prSet phldrT="[Texto]" custT="1"/>
      <dgm:spPr/>
      <dgm:t>
        <a:bodyPr/>
        <a:lstStyle/>
        <a:p>
          <a:r>
            <a:rPr lang="es-PE" sz="900" b="1" dirty="0">
              <a:solidFill>
                <a:srgbClr val="7030A0"/>
              </a:solidFill>
              <a:effectLst>
                <a:reflection blurRad="6350" stA="60000" endA="900" endPos="58000" dir="5400000" sy="-100000" algn="bl" rotWithShape="0"/>
              </a:effectLst>
            </a:rPr>
            <a:t>EMPATÍA</a:t>
          </a:r>
          <a:endParaRPr lang="es-PE" sz="900" dirty="0">
            <a:solidFill>
              <a:srgbClr val="7030A0"/>
            </a:solidFill>
            <a:effectLst>
              <a:reflection blurRad="6350" stA="60000" endA="900" endPos="58000" dir="5400000" sy="-100000" algn="bl" rotWithShape="0"/>
            </a:effectLst>
          </a:endParaRPr>
        </a:p>
      </dgm:t>
    </dgm:pt>
    <dgm:pt modelId="{C2F89706-2813-4562-8A64-50ECC892D859}" type="parTrans" cxnId="{0CC9F3C7-8A67-4682-88A8-F23BCB3B9CD5}">
      <dgm:prSet/>
      <dgm:spPr/>
      <dgm:t>
        <a:bodyPr/>
        <a:lstStyle/>
        <a:p>
          <a:endParaRPr lang="es-PE" sz="2400"/>
        </a:p>
      </dgm:t>
    </dgm:pt>
    <dgm:pt modelId="{1507F3B1-B773-4BAD-B36B-BA7D71D79A11}" type="sibTrans" cxnId="{0CC9F3C7-8A67-4682-88A8-F23BCB3B9CD5}">
      <dgm:prSet/>
      <dgm:spPr/>
      <dgm:t>
        <a:bodyPr/>
        <a:lstStyle/>
        <a:p>
          <a:endParaRPr lang="es-PE" sz="2400"/>
        </a:p>
      </dgm:t>
    </dgm:pt>
    <dgm:pt modelId="{DE838381-D4C5-4E32-8B2D-84C0A5D2E0AC}">
      <dgm:prSet phldrT="[Texto]" custT="1"/>
      <dgm:spPr/>
      <dgm:t>
        <a:bodyPr/>
        <a:lstStyle/>
        <a:p>
          <a:r>
            <a:rPr lang="es-PE" sz="900" b="1" dirty="0">
              <a:solidFill>
                <a:srgbClr val="00B0F0"/>
              </a:solidFill>
              <a:effectLst>
                <a:reflection blurRad="6350" stA="60000" endA="900" endPos="58000" dir="5400000" sy="-100000" algn="bl" rotWithShape="0"/>
              </a:effectLst>
            </a:rPr>
            <a:t>PUNTUALIDAD</a:t>
          </a:r>
          <a:endParaRPr lang="es-PE" sz="900" dirty="0">
            <a:solidFill>
              <a:srgbClr val="00B0F0"/>
            </a:solidFill>
            <a:effectLst>
              <a:reflection blurRad="6350" stA="60000" endA="900" endPos="58000" dir="5400000" sy="-100000" algn="bl" rotWithShape="0"/>
            </a:effectLst>
          </a:endParaRPr>
        </a:p>
      </dgm:t>
    </dgm:pt>
    <dgm:pt modelId="{70D167D7-061C-4AF5-9135-A3F94E6A9210}" type="parTrans" cxnId="{63C034CA-8905-4B4C-AA01-A781A6555942}">
      <dgm:prSet/>
      <dgm:spPr/>
      <dgm:t>
        <a:bodyPr/>
        <a:lstStyle/>
        <a:p>
          <a:endParaRPr lang="es-PE" sz="2400"/>
        </a:p>
      </dgm:t>
    </dgm:pt>
    <dgm:pt modelId="{0C8717C8-9DAB-4960-B391-0E274CDA7DBC}" type="sibTrans" cxnId="{63C034CA-8905-4B4C-AA01-A781A6555942}">
      <dgm:prSet/>
      <dgm:spPr/>
      <dgm:t>
        <a:bodyPr/>
        <a:lstStyle/>
        <a:p>
          <a:endParaRPr lang="es-PE" sz="2400"/>
        </a:p>
      </dgm:t>
    </dgm:pt>
    <dgm:pt modelId="{C1CA93FA-A9AD-4102-92C5-3FB495490DAD}">
      <dgm:prSet custT="1"/>
      <dgm:spPr/>
      <dgm:t>
        <a:bodyPr/>
        <a:lstStyle/>
        <a:p>
          <a:r>
            <a:rPr lang="es-PE" sz="900" b="1" dirty="0">
              <a:solidFill>
                <a:schemeClr val="accent6">
                  <a:lumMod val="75000"/>
                </a:schemeClr>
              </a:solidFill>
              <a:effectLst>
                <a:reflection blurRad="6350" stA="60000" endA="900" endPos="58000" dir="5400000" sy="-100000" algn="bl" rotWithShape="0"/>
              </a:effectLst>
            </a:rPr>
            <a:t>RESPONSABILIDAD</a:t>
          </a:r>
          <a:endParaRPr lang="es-PE" sz="900" dirty="0">
            <a:solidFill>
              <a:schemeClr val="accent6">
                <a:lumMod val="75000"/>
              </a:schemeClr>
            </a:solidFill>
            <a:effectLst>
              <a:reflection blurRad="6350" stA="60000" endA="900" endPos="58000" dir="5400000" sy="-100000" algn="bl" rotWithShape="0"/>
            </a:effectLst>
          </a:endParaRPr>
        </a:p>
      </dgm:t>
    </dgm:pt>
    <dgm:pt modelId="{83A9ECFA-0EA4-4AAA-B2BD-D193FEB44DA9}" type="parTrans" cxnId="{A8AC46B0-99B8-477A-AFB7-8C721CD2F699}">
      <dgm:prSet/>
      <dgm:spPr/>
      <dgm:t>
        <a:bodyPr/>
        <a:lstStyle/>
        <a:p>
          <a:endParaRPr lang="es-PE" sz="2400"/>
        </a:p>
      </dgm:t>
    </dgm:pt>
    <dgm:pt modelId="{9795EF17-7CE7-4166-BFA7-87C3EF0DA2AF}" type="sibTrans" cxnId="{A8AC46B0-99B8-477A-AFB7-8C721CD2F699}">
      <dgm:prSet/>
      <dgm:spPr/>
      <dgm:t>
        <a:bodyPr/>
        <a:lstStyle/>
        <a:p>
          <a:endParaRPr lang="es-PE" sz="2400"/>
        </a:p>
      </dgm:t>
    </dgm:pt>
    <dgm:pt modelId="{479689E7-CFFA-49CE-ADF7-DAA7CEEA55A0}">
      <dgm:prSet custT="1"/>
      <dgm:spPr/>
      <dgm:t>
        <a:bodyPr/>
        <a:lstStyle/>
        <a:p>
          <a:r>
            <a:rPr lang="es-PE" sz="900" b="1">
              <a:solidFill>
                <a:schemeClr val="accent2">
                  <a:lumMod val="75000"/>
                </a:schemeClr>
              </a:solidFill>
              <a:effectLst>
                <a:reflection blurRad="6350" stA="60000" endA="900" endPos="58000" dir="5400000" sy="-100000" algn="bl" rotWithShape="0"/>
              </a:effectLst>
            </a:rPr>
            <a:t>CUIDADO AMBIENTAL</a:t>
          </a:r>
          <a:endParaRPr lang="es-PE" sz="900" dirty="0">
            <a:solidFill>
              <a:schemeClr val="accent2">
                <a:lumMod val="75000"/>
              </a:schemeClr>
            </a:solidFill>
            <a:effectLst>
              <a:reflection blurRad="6350" stA="60000" endA="900" endPos="58000" dir="5400000" sy="-100000" algn="bl" rotWithShape="0"/>
            </a:effectLst>
          </a:endParaRPr>
        </a:p>
      </dgm:t>
    </dgm:pt>
    <dgm:pt modelId="{0962FEEF-B690-438B-9323-77723BA93F73}" type="parTrans" cxnId="{CDEE99B2-6A95-4645-8120-04615F476C15}">
      <dgm:prSet/>
      <dgm:spPr/>
      <dgm:t>
        <a:bodyPr/>
        <a:lstStyle/>
        <a:p>
          <a:endParaRPr lang="es-PE" sz="2400"/>
        </a:p>
      </dgm:t>
    </dgm:pt>
    <dgm:pt modelId="{EEC3210A-5EB8-432A-9889-19D26290A5EF}" type="sibTrans" cxnId="{CDEE99B2-6A95-4645-8120-04615F476C15}">
      <dgm:prSet/>
      <dgm:spPr/>
      <dgm:t>
        <a:bodyPr/>
        <a:lstStyle/>
        <a:p>
          <a:endParaRPr lang="es-PE" sz="2400"/>
        </a:p>
      </dgm:t>
    </dgm:pt>
    <dgm:pt modelId="{852380F5-CB96-48AF-8495-FFFB730B2FD4}" type="pres">
      <dgm:prSet presAssocID="{17BE813E-7BFC-426E-9BD5-266A52B4124C}" presName="cycle" presStyleCnt="0">
        <dgm:presLayoutVars>
          <dgm:dir/>
          <dgm:resizeHandles val="exact"/>
        </dgm:presLayoutVars>
      </dgm:prSet>
      <dgm:spPr/>
    </dgm:pt>
    <dgm:pt modelId="{00ACED78-6889-4DE0-8AEC-8418687555EA}" type="pres">
      <dgm:prSet presAssocID="{A0A41CFC-9E45-4B9F-8471-FC90FC66A2CB}" presName="dummy" presStyleCnt="0"/>
      <dgm:spPr/>
    </dgm:pt>
    <dgm:pt modelId="{109033D4-6A07-4B2E-B31C-B17AEFC81FD7}" type="pres">
      <dgm:prSet presAssocID="{A0A41CFC-9E45-4B9F-8471-FC90FC66A2CB}" presName="node" presStyleLbl="revTx" presStyleIdx="0" presStyleCnt="7" custScaleX="155344" custScaleY="47067" custRadScaleRad="101149" custRadScaleInc="39694">
        <dgm:presLayoutVars>
          <dgm:bulletEnabled val="1"/>
        </dgm:presLayoutVars>
      </dgm:prSet>
      <dgm:spPr/>
    </dgm:pt>
    <dgm:pt modelId="{89FE9213-0777-4EEA-81CA-A734C01CD583}" type="pres">
      <dgm:prSet presAssocID="{23C55FD8-61C6-4BF3-8FC1-D9BFD8153425}" presName="sibTrans" presStyleLbl="node1" presStyleIdx="0" presStyleCnt="7"/>
      <dgm:spPr/>
    </dgm:pt>
    <dgm:pt modelId="{CEC88000-2D48-4E67-A8DB-7D212D00F3F6}" type="pres">
      <dgm:prSet presAssocID="{FF4F1BF0-4D8E-49E9-B256-20058FAF9323}" presName="dummy" presStyleCnt="0"/>
      <dgm:spPr/>
    </dgm:pt>
    <dgm:pt modelId="{260B19FB-F2E0-4651-A75C-F706A698AAF1}" type="pres">
      <dgm:prSet presAssocID="{FF4F1BF0-4D8E-49E9-B256-20058FAF9323}" presName="node" presStyleLbl="revTx" presStyleIdx="1" presStyleCnt="7" custScaleX="154625" custScaleY="41333">
        <dgm:presLayoutVars>
          <dgm:bulletEnabled val="1"/>
        </dgm:presLayoutVars>
      </dgm:prSet>
      <dgm:spPr/>
    </dgm:pt>
    <dgm:pt modelId="{742A77E6-BB51-4CBD-886E-5D11907E32EA}" type="pres">
      <dgm:prSet presAssocID="{DA20BFD4-8C04-4A3C-BDF3-6AFA78284D3B}" presName="sibTrans" presStyleLbl="node1" presStyleIdx="1" presStyleCnt="7"/>
      <dgm:spPr/>
    </dgm:pt>
    <dgm:pt modelId="{4DDAFD0D-B1D9-429B-80F4-189421249162}" type="pres">
      <dgm:prSet presAssocID="{94D7BC2C-A12E-4159-8179-DE684B16426C}" presName="dummy" presStyleCnt="0"/>
      <dgm:spPr/>
    </dgm:pt>
    <dgm:pt modelId="{0F3D7359-480A-4CA3-B469-E763D20773EF}" type="pres">
      <dgm:prSet presAssocID="{94D7BC2C-A12E-4159-8179-DE684B16426C}" presName="node" presStyleLbl="revTx" presStyleIdx="2" presStyleCnt="7" custScaleX="132793" custScaleY="33919">
        <dgm:presLayoutVars>
          <dgm:bulletEnabled val="1"/>
        </dgm:presLayoutVars>
      </dgm:prSet>
      <dgm:spPr/>
    </dgm:pt>
    <dgm:pt modelId="{70480C81-5BE6-4FF5-BBA3-E5251FF89B45}" type="pres">
      <dgm:prSet presAssocID="{DD9C9539-9D18-401E-BD63-6606241198FF}" presName="sibTrans" presStyleLbl="node1" presStyleIdx="2" presStyleCnt="7"/>
      <dgm:spPr/>
    </dgm:pt>
    <dgm:pt modelId="{BAFA3AAA-FEA0-4BCB-B575-1F27F9B6F04C}" type="pres">
      <dgm:prSet presAssocID="{0248C808-8FA4-40E1-9F97-7E2BF34C1DAF}" presName="dummy" presStyleCnt="0"/>
      <dgm:spPr/>
    </dgm:pt>
    <dgm:pt modelId="{0C1ECF30-A6D0-4E78-9C8E-F5106840A6BD}" type="pres">
      <dgm:prSet presAssocID="{0248C808-8FA4-40E1-9F97-7E2BF34C1DAF}" presName="node" presStyleLbl="revTx" presStyleIdx="3" presStyleCnt="7" custScaleY="36594">
        <dgm:presLayoutVars>
          <dgm:bulletEnabled val="1"/>
        </dgm:presLayoutVars>
      </dgm:prSet>
      <dgm:spPr/>
    </dgm:pt>
    <dgm:pt modelId="{E9CBE2E3-919C-439E-AA08-F4CBDFE64F3D}" type="pres">
      <dgm:prSet presAssocID="{1507F3B1-B773-4BAD-B36B-BA7D71D79A11}" presName="sibTrans" presStyleLbl="node1" presStyleIdx="3" presStyleCnt="7"/>
      <dgm:spPr/>
    </dgm:pt>
    <dgm:pt modelId="{C4B3EC5F-5F5D-4B01-A39D-CC1F6AC21065}" type="pres">
      <dgm:prSet presAssocID="{DE838381-D4C5-4E32-8B2D-84C0A5D2E0AC}" presName="dummy" presStyleCnt="0"/>
      <dgm:spPr/>
    </dgm:pt>
    <dgm:pt modelId="{11A15E40-CE21-442E-B47A-A36DFC320A1C}" type="pres">
      <dgm:prSet presAssocID="{DE838381-D4C5-4E32-8B2D-84C0A5D2E0AC}" presName="node" presStyleLbl="revTx" presStyleIdx="4" presStyleCnt="7" custScaleX="166521" custScaleY="34722" custRadScaleRad="100871" custRadScaleInc="-27751">
        <dgm:presLayoutVars>
          <dgm:bulletEnabled val="1"/>
        </dgm:presLayoutVars>
      </dgm:prSet>
      <dgm:spPr/>
    </dgm:pt>
    <dgm:pt modelId="{EA796A5C-A839-463D-A2CF-7D73B3CC64E1}" type="pres">
      <dgm:prSet presAssocID="{0C8717C8-9DAB-4960-B391-0E274CDA7DBC}" presName="sibTrans" presStyleLbl="node1" presStyleIdx="4" presStyleCnt="7"/>
      <dgm:spPr/>
    </dgm:pt>
    <dgm:pt modelId="{5B405FE8-1D53-4E33-8E84-88419379342B}" type="pres">
      <dgm:prSet presAssocID="{C1CA93FA-A9AD-4102-92C5-3FB495490DAD}" presName="dummy" presStyleCnt="0"/>
      <dgm:spPr/>
    </dgm:pt>
    <dgm:pt modelId="{04444874-174C-42BF-A0EB-70E183257DC5}" type="pres">
      <dgm:prSet presAssocID="{C1CA93FA-A9AD-4102-92C5-3FB495490DAD}" presName="node" presStyleLbl="revTx" presStyleIdx="5" presStyleCnt="7" custScaleX="179661" custScaleY="41063" custRadScaleRad="99041" custRadScaleInc="-15820">
        <dgm:presLayoutVars>
          <dgm:bulletEnabled val="1"/>
        </dgm:presLayoutVars>
      </dgm:prSet>
      <dgm:spPr/>
    </dgm:pt>
    <dgm:pt modelId="{D2AEA283-B5C9-48B0-BB2B-FBD22AA98839}" type="pres">
      <dgm:prSet presAssocID="{9795EF17-7CE7-4166-BFA7-87C3EF0DA2AF}" presName="sibTrans" presStyleLbl="node1" presStyleIdx="5" presStyleCnt="7"/>
      <dgm:spPr/>
    </dgm:pt>
    <dgm:pt modelId="{337BD849-93A2-426D-93EC-091CFA986353}" type="pres">
      <dgm:prSet presAssocID="{479689E7-CFFA-49CE-ADF7-DAA7CEEA55A0}" presName="dummy" presStyleCnt="0"/>
      <dgm:spPr/>
    </dgm:pt>
    <dgm:pt modelId="{7038D5A3-C477-4887-8379-A1CABBE3C9D1}" type="pres">
      <dgm:prSet presAssocID="{479689E7-CFFA-49CE-ADF7-DAA7CEEA55A0}" presName="node" presStyleLbl="revTx" presStyleIdx="6" presStyleCnt="7" custScaleX="207917" custScaleY="46906" custRadScaleRad="97116" custRadScaleInc="-26289">
        <dgm:presLayoutVars>
          <dgm:bulletEnabled val="1"/>
        </dgm:presLayoutVars>
      </dgm:prSet>
      <dgm:spPr/>
    </dgm:pt>
    <dgm:pt modelId="{309FBF61-4743-4F0E-8BAD-72A18B25DAA7}" type="pres">
      <dgm:prSet presAssocID="{EEC3210A-5EB8-432A-9889-19D26290A5EF}" presName="sibTrans" presStyleLbl="node1" presStyleIdx="6" presStyleCnt="7"/>
      <dgm:spPr/>
    </dgm:pt>
  </dgm:ptLst>
  <dgm:cxnLst>
    <dgm:cxn modelId="{FFB49D00-7AAB-4D2B-B8E8-EADB7F7D2893}" type="presOf" srcId="{23C55FD8-61C6-4BF3-8FC1-D9BFD8153425}" destId="{89FE9213-0777-4EEA-81CA-A734C01CD583}" srcOrd="0" destOrd="0" presId="urn:microsoft.com/office/officeart/2005/8/layout/cycle1"/>
    <dgm:cxn modelId="{E4887202-DE87-449E-9B31-BE0BF991D5C4}" type="presOf" srcId="{479689E7-CFFA-49CE-ADF7-DAA7CEEA55A0}" destId="{7038D5A3-C477-4887-8379-A1CABBE3C9D1}" srcOrd="0" destOrd="0" presId="urn:microsoft.com/office/officeart/2005/8/layout/cycle1"/>
    <dgm:cxn modelId="{A1227029-320F-4D26-9DFA-9D88C8B4B4DA}" type="presOf" srcId="{DA20BFD4-8C04-4A3C-BDF3-6AFA78284D3B}" destId="{742A77E6-BB51-4CBD-886E-5D11907E32EA}" srcOrd="0" destOrd="0" presId="urn:microsoft.com/office/officeart/2005/8/layout/cycle1"/>
    <dgm:cxn modelId="{7728852B-1893-42E6-947C-849A35D36FF8}" type="presOf" srcId="{94D7BC2C-A12E-4159-8179-DE684B16426C}" destId="{0F3D7359-480A-4CA3-B469-E763D20773EF}" srcOrd="0" destOrd="0" presId="urn:microsoft.com/office/officeart/2005/8/layout/cycle1"/>
    <dgm:cxn modelId="{C757B12C-D710-4031-A240-E443EB67830E}" type="presOf" srcId="{1507F3B1-B773-4BAD-B36B-BA7D71D79A11}" destId="{E9CBE2E3-919C-439E-AA08-F4CBDFE64F3D}" srcOrd="0" destOrd="0" presId="urn:microsoft.com/office/officeart/2005/8/layout/cycle1"/>
    <dgm:cxn modelId="{7E62133F-5D5C-4A5C-87C2-E6CBD8728430}" srcId="{17BE813E-7BFC-426E-9BD5-266A52B4124C}" destId="{94D7BC2C-A12E-4159-8179-DE684B16426C}" srcOrd="2" destOrd="0" parTransId="{37630EB3-2233-4925-8954-88FA35760788}" sibTransId="{DD9C9539-9D18-401E-BD63-6606241198FF}"/>
    <dgm:cxn modelId="{F3797267-ABFB-4358-A909-75BA9925BB0C}" type="presOf" srcId="{EEC3210A-5EB8-432A-9889-19D26290A5EF}" destId="{309FBF61-4743-4F0E-8BAD-72A18B25DAA7}" srcOrd="0" destOrd="0" presId="urn:microsoft.com/office/officeart/2005/8/layout/cycle1"/>
    <dgm:cxn modelId="{A9C22D50-AC6E-4615-81A0-9DE734BA4B33}" srcId="{17BE813E-7BFC-426E-9BD5-266A52B4124C}" destId="{FF4F1BF0-4D8E-49E9-B256-20058FAF9323}" srcOrd="1" destOrd="0" parTransId="{96F558F8-875B-4C1C-90A2-A16FF0449408}" sibTransId="{DA20BFD4-8C04-4A3C-BDF3-6AFA78284D3B}"/>
    <dgm:cxn modelId="{76BD337E-4F9F-4681-AAC2-C4EC21BC1AA4}" type="presOf" srcId="{DE838381-D4C5-4E32-8B2D-84C0A5D2E0AC}" destId="{11A15E40-CE21-442E-B47A-A36DFC320A1C}" srcOrd="0" destOrd="0" presId="urn:microsoft.com/office/officeart/2005/8/layout/cycle1"/>
    <dgm:cxn modelId="{A8E50486-69F8-496C-A47A-21DDA337F93F}" type="presOf" srcId="{0C8717C8-9DAB-4960-B391-0E274CDA7DBC}" destId="{EA796A5C-A839-463D-A2CF-7D73B3CC64E1}" srcOrd="0" destOrd="0" presId="urn:microsoft.com/office/officeart/2005/8/layout/cycle1"/>
    <dgm:cxn modelId="{EB939F8D-A6DD-48ED-926F-C62FB05239D3}" srcId="{17BE813E-7BFC-426E-9BD5-266A52B4124C}" destId="{A0A41CFC-9E45-4B9F-8471-FC90FC66A2CB}" srcOrd="0" destOrd="0" parTransId="{6D24B39D-F585-4541-B6DE-894025A83D0F}" sibTransId="{23C55FD8-61C6-4BF3-8FC1-D9BFD8153425}"/>
    <dgm:cxn modelId="{1D55CF93-8AA4-453E-88BC-68A9B48CE97C}" type="presOf" srcId="{DD9C9539-9D18-401E-BD63-6606241198FF}" destId="{70480C81-5BE6-4FF5-BBA3-E5251FF89B45}" srcOrd="0" destOrd="0" presId="urn:microsoft.com/office/officeart/2005/8/layout/cycle1"/>
    <dgm:cxn modelId="{DD802399-4C8C-4440-93E4-4DA3BBE4C54B}" type="presOf" srcId="{FF4F1BF0-4D8E-49E9-B256-20058FAF9323}" destId="{260B19FB-F2E0-4651-A75C-F706A698AAF1}" srcOrd="0" destOrd="0" presId="urn:microsoft.com/office/officeart/2005/8/layout/cycle1"/>
    <dgm:cxn modelId="{0800699D-D51C-49FD-BBA9-0B15D8B7117A}" type="presOf" srcId="{A0A41CFC-9E45-4B9F-8471-FC90FC66A2CB}" destId="{109033D4-6A07-4B2E-B31C-B17AEFC81FD7}" srcOrd="0" destOrd="0" presId="urn:microsoft.com/office/officeart/2005/8/layout/cycle1"/>
    <dgm:cxn modelId="{BFCC0FA0-998D-4564-85A5-9145ADEDE174}" type="presOf" srcId="{17BE813E-7BFC-426E-9BD5-266A52B4124C}" destId="{852380F5-CB96-48AF-8495-FFFB730B2FD4}" srcOrd="0" destOrd="0" presId="urn:microsoft.com/office/officeart/2005/8/layout/cycle1"/>
    <dgm:cxn modelId="{848FB4A0-BF3E-451B-9946-E907750E7F3D}" type="presOf" srcId="{0248C808-8FA4-40E1-9F97-7E2BF34C1DAF}" destId="{0C1ECF30-A6D0-4E78-9C8E-F5106840A6BD}" srcOrd="0" destOrd="0" presId="urn:microsoft.com/office/officeart/2005/8/layout/cycle1"/>
    <dgm:cxn modelId="{A8AC46B0-99B8-477A-AFB7-8C721CD2F699}" srcId="{17BE813E-7BFC-426E-9BD5-266A52B4124C}" destId="{C1CA93FA-A9AD-4102-92C5-3FB495490DAD}" srcOrd="5" destOrd="0" parTransId="{83A9ECFA-0EA4-4AAA-B2BD-D193FEB44DA9}" sibTransId="{9795EF17-7CE7-4166-BFA7-87C3EF0DA2AF}"/>
    <dgm:cxn modelId="{CDEE99B2-6A95-4645-8120-04615F476C15}" srcId="{17BE813E-7BFC-426E-9BD5-266A52B4124C}" destId="{479689E7-CFFA-49CE-ADF7-DAA7CEEA55A0}" srcOrd="6" destOrd="0" parTransId="{0962FEEF-B690-438B-9323-77723BA93F73}" sibTransId="{EEC3210A-5EB8-432A-9889-19D26290A5EF}"/>
    <dgm:cxn modelId="{0C3D49C2-649D-4BD8-9AD3-2E0AE0EC3550}" type="presOf" srcId="{9795EF17-7CE7-4166-BFA7-87C3EF0DA2AF}" destId="{D2AEA283-B5C9-48B0-BB2B-FBD22AA98839}" srcOrd="0" destOrd="0" presId="urn:microsoft.com/office/officeart/2005/8/layout/cycle1"/>
    <dgm:cxn modelId="{0CC9F3C7-8A67-4682-88A8-F23BCB3B9CD5}" srcId="{17BE813E-7BFC-426E-9BD5-266A52B4124C}" destId="{0248C808-8FA4-40E1-9F97-7E2BF34C1DAF}" srcOrd="3" destOrd="0" parTransId="{C2F89706-2813-4562-8A64-50ECC892D859}" sibTransId="{1507F3B1-B773-4BAD-B36B-BA7D71D79A11}"/>
    <dgm:cxn modelId="{63C034CA-8905-4B4C-AA01-A781A6555942}" srcId="{17BE813E-7BFC-426E-9BD5-266A52B4124C}" destId="{DE838381-D4C5-4E32-8B2D-84C0A5D2E0AC}" srcOrd="4" destOrd="0" parTransId="{70D167D7-061C-4AF5-9135-A3F94E6A9210}" sibTransId="{0C8717C8-9DAB-4960-B391-0E274CDA7DBC}"/>
    <dgm:cxn modelId="{8290B9FC-C2FC-4923-AE93-38AA69161A57}" type="presOf" srcId="{C1CA93FA-A9AD-4102-92C5-3FB495490DAD}" destId="{04444874-174C-42BF-A0EB-70E183257DC5}" srcOrd="0" destOrd="0" presId="urn:microsoft.com/office/officeart/2005/8/layout/cycle1"/>
    <dgm:cxn modelId="{E4AA48A1-88CB-4F78-952F-CE37F296E5AE}" type="presParOf" srcId="{852380F5-CB96-48AF-8495-FFFB730B2FD4}" destId="{00ACED78-6889-4DE0-8AEC-8418687555EA}" srcOrd="0" destOrd="0" presId="urn:microsoft.com/office/officeart/2005/8/layout/cycle1"/>
    <dgm:cxn modelId="{E826CB1C-E591-42B3-88BE-CAD605EEA547}" type="presParOf" srcId="{852380F5-CB96-48AF-8495-FFFB730B2FD4}" destId="{109033D4-6A07-4B2E-B31C-B17AEFC81FD7}" srcOrd="1" destOrd="0" presId="urn:microsoft.com/office/officeart/2005/8/layout/cycle1"/>
    <dgm:cxn modelId="{9E2FC5D3-7C4E-4D5B-92F1-9514EE758474}" type="presParOf" srcId="{852380F5-CB96-48AF-8495-FFFB730B2FD4}" destId="{89FE9213-0777-4EEA-81CA-A734C01CD583}" srcOrd="2" destOrd="0" presId="urn:microsoft.com/office/officeart/2005/8/layout/cycle1"/>
    <dgm:cxn modelId="{29F33201-A464-4DFE-BA22-F3A6C2682AC7}" type="presParOf" srcId="{852380F5-CB96-48AF-8495-FFFB730B2FD4}" destId="{CEC88000-2D48-4E67-A8DB-7D212D00F3F6}" srcOrd="3" destOrd="0" presId="urn:microsoft.com/office/officeart/2005/8/layout/cycle1"/>
    <dgm:cxn modelId="{B2EBBE3A-CEE9-4CBC-B30E-23EE29FA1262}" type="presParOf" srcId="{852380F5-CB96-48AF-8495-FFFB730B2FD4}" destId="{260B19FB-F2E0-4651-A75C-F706A698AAF1}" srcOrd="4" destOrd="0" presId="urn:microsoft.com/office/officeart/2005/8/layout/cycle1"/>
    <dgm:cxn modelId="{57E8BDF5-910C-41CB-BA05-55EABA0BE655}" type="presParOf" srcId="{852380F5-CB96-48AF-8495-FFFB730B2FD4}" destId="{742A77E6-BB51-4CBD-886E-5D11907E32EA}" srcOrd="5" destOrd="0" presId="urn:microsoft.com/office/officeart/2005/8/layout/cycle1"/>
    <dgm:cxn modelId="{1750E8CA-6D0C-487F-9364-D0978549FB0E}" type="presParOf" srcId="{852380F5-CB96-48AF-8495-FFFB730B2FD4}" destId="{4DDAFD0D-B1D9-429B-80F4-189421249162}" srcOrd="6" destOrd="0" presId="urn:microsoft.com/office/officeart/2005/8/layout/cycle1"/>
    <dgm:cxn modelId="{B943DD22-39CD-4878-A270-C3A97A869E0B}" type="presParOf" srcId="{852380F5-CB96-48AF-8495-FFFB730B2FD4}" destId="{0F3D7359-480A-4CA3-B469-E763D20773EF}" srcOrd="7" destOrd="0" presId="urn:microsoft.com/office/officeart/2005/8/layout/cycle1"/>
    <dgm:cxn modelId="{66C31689-9DC0-4EBC-BA93-95DFDE27A1DB}" type="presParOf" srcId="{852380F5-CB96-48AF-8495-FFFB730B2FD4}" destId="{70480C81-5BE6-4FF5-BBA3-E5251FF89B45}" srcOrd="8" destOrd="0" presId="urn:microsoft.com/office/officeart/2005/8/layout/cycle1"/>
    <dgm:cxn modelId="{BA5A03E1-BBCD-4B04-B10F-E4D137E65012}" type="presParOf" srcId="{852380F5-CB96-48AF-8495-FFFB730B2FD4}" destId="{BAFA3AAA-FEA0-4BCB-B575-1F27F9B6F04C}" srcOrd="9" destOrd="0" presId="urn:microsoft.com/office/officeart/2005/8/layout/cycle1"/>
    <dgm:cxn modelId="{FB0C13A8-DFB5-44E0-8FC1-66D65D555433}" type="presParOf" srcId="{852380F5-CB96-48AF-8495-FFFB730B2FD4}" destId="{0C1ECF30-A6D0-4E78-9C8E-F5106840A6BD}" srcOrd="10" destOrd="0" presId="urn:microsoft.com/office/officeart/2005/8/layout/cycle1"/>
    <dgm:cxn modelId="{915F81CF-50D3-44C9-B04E-6853932FA231}" type="presParOf" srcId="{852380F5-CB96-48AF-8495-FFFB730B2FD4}" destId="{E9CBE2E3-919C-439E-AA08-F4CBDFE64F3D}" srcOrd="11" destOrd="0" presId="urn:microsoft.com/office/officeart/2005/8/layout/cycle1"/>
    <dgm:cxn modelId="{231940B0-256F-4A56-BAC3-4FFECA43ABD0}" type="presParOf" srcId="{852380F5-CB96-48AF-8495-FFFB730B2FD4}" destId="{C4B3EC5F-5F5D-4B01-A39D-CC1F6AC21065}" srcOrd="12" destOrd="0" presId="urn:microsoft.com/office/officeart/2005/8/layout/cycle1"/>
    <dgm:cxn modelId="{DB3433CE-4451-4CC8-A511-F59A7EA49CA8}" type="presParOf" srcId="{852380F5-CB96-48AF-8495-FFFB730B2FD4}" destId="{11A15E40-CE21-442E-B47A-A36DFC320A1C}" srcOrd="13" destOrd="0" presId="urn:microsoft.com/office/officeart/2005/8/layout/cycle1"/>
    <dgm:cxn modelId="{D51F7C65-2982-4790-A7F7-DA4610097223}" type="presParOf" srcId="{852380F5-CB96-48AF-8495-FFFB730B2FD4}" destId="{EA796A5C-A839-463D-A2CF-7D73B3CC64E1}" srcOrd="14" destOrd="0" presId="urn:microsoft.com/office/officeart/2005/8/layout/cycle1"/>
    <dgm:cxn modelId="{883B9700-7E08-41DB-BBBA-2FB3783DF79D}" type="presParOf" srcId="{852380F5-CB96-48AF-8495-FFFB730B2FD4}" destId="{5B405FE8-1D53-4E33-8E84-88419379342B}" srcOrd="15" destOrd="0" presId="urn:microsoft.com/office/officeart/2005/8/layout/cycle1"/>
    <dgm:cxn modelId="{4205E6F1-74B9-4A8A-8ADF-C7ED2851E467}" type="presParOf" srcId="{852380F5-CB96-48AF-8495-FFFB730B2FD4}" destId="{04444874-174C-42BF-A0EB-70E183257DC5}" srcOrd="16" destOrd="0" presId="urn:microsoft.com/office/officeart/2005/8/layout/cycle1"/>
    <dgm:cxn modelId="{5A8BF3D6-DA32-4505-A7F5-FA2F0543F3A3}" type="presParOf" srcId="{852380F5-CB96-48AF-8495-FFFB730B2FD4}" destId="{D2AEA283-B5C9-48B0-BB2B-FBD22AA98839}" srcOrd="17" destOrd="0" presId="urn:microsoft.com/office/officeart/2005/8/layout/cycle1"/>
    <dgm:cxn modelId="{7BA7BCFC-A6BA-4EEE-9672-9E7C470CFD9E}" type="presParOf" srcId="{852380F5-CB96-48AF-8495-FFFB730B2FD4}" destId="{337BD849-93A2-426D-93EC-091CFA986353}" srcOrd="18" destOrd="0" presId="urn:microsoft.com/office/officeart/2005/8/layout/cycle1"/>
    <dgm:cxn modelId="{C768F5D5-9D17-4C89-9680-1798ECB030F8}" type="presParOf" srcId="{852380F5-CB96-48AF-8495-FFFB730B2FD4}" destId="{7038D5A3-C477-4887-8379-A1CABBE3C9D1}" srcOrd="19" destOrd="0" presId="urn:microsoft.com/office/officeart/2005/8/layout/cycle1"/>
    <dgm:cxn modelId="{6CA011D2-2E83-4A08-B41D-9305FAB9D366}" type="presParOf" srcId="{852380F5-CB96-48AF-8495-FFFB730B2FD4}" destId="{309FBF61-4743-4F0E-8BAD-72A18B25DAA7}" srcOrd="20" destOrd="0" presId="urn:microsoft.com/office/officeart/2005/8/layout/cycle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1CC262F-22D1-4E7F-855F-9BF0A98C1413}" type="doc">
      <dgm:prSet loTypeId="urn:microsoft.com/office/officeart/2005/8/layout/hList9" loCatId="list" qsTypeId="urn:microsoft.com/office/officeart/2005/8/quickstyle/simple1" qsCatId="simple" csTypeId="urn:microsoft.com/office/officeart/2005/8/colors/colorful5" csCatId="colorful" phldr="1"/>
      <dgm:spPr/>
      <dgm:t>
        <a:bodyPr/>
        <a:lstStyle/>
        <a:p>
          <a:endParaRPr lang="es-PE"/>
        </a:p>
      </dgm:t>
    </dgm:pt>
    <dgm:pt modelId="{3E06CC8D-B055-45D6-A449-AD0BD9BEEDC7}">
      <dgm:prSet phldrT="[Texto]"/>
      <dgm:spPr/>
      <dgm:t>
        <a:bodyPr/>
        <a:lstStyle/>
        <a:p>
          <a:r>
            <a:rPr lang="es-PE" b="1">
              <a:effectLst>
                <a:reflection blurRad="6350" stA="60000" endA="900" endPos="58000" dir="5400000" sy="-100000" algn="bl" rotWithShape="0"/>
              </a:effectLst>
            </a:rPr>
            <a:t>CAUSA</a:t>
          </a:r>
        </a:p>
      </dgm:t>
    </dgm:pt>
    <dgm:pt modelId="{72141EC4-A8A8-4F59-87EA-CC6A76B91765}" type="parTrans" cxnId="{ABF7B60F-F428-4DA0-9EC5-42C5A000782D}">
      <dgm:prSet/>
      <dgm:spPr/>
      <dgm:t>
        <a:bodyPr/>
        <a:lstStyle/>
        <a:p>
          <a:endParaRPr lang="es-PE"/>
        </a:p>
      </dgm:t>
    </dgm:pt>
    <dgm:pt modelId="{979A49DF-FC1D-455C-96A8-CC8DC152BBC1}" type="sibTrans" cxnId="{ABF7B60F-F428-4DA0-9EC5-42C5A000782D}">
      <dgm:prSet/>
      <dgm:spPr/>
      <dgm:t>
        <a:bodyPr/>
        <a:lstStyle/>
        <a:p>
          <a:endParaRPr lang="es-PE"/>
        </a:p>
      </dgm:t>
    </dgm:pt>
    <dgm:pt modelId="{B7BC41B9-3C3D-4B49-BB41-E38109C3317E}">
      <dgm:prSet phldrT="[Texto]" custT="1"/>
      <dgm:spPr/>
      <dgm:t>
        <a:bodyPr/>
        <a:lstStyle/>
        <a:p>
          <a:r>
            <a:rPr lang="es-PE" sz="1200" b="1">
              <a:solidFill>
                <a:srgbClr val="00B050"/>
              </a:solidFill>
            </a:rPr>
            <a:t>Aspecto Ambiental</a:t>
          </a:r>
        </a:p>
      </dgm:t>
    </dgm:pt>
    <dgm:pt modelId="{4797736B-BFA8-43C0-90AE-2E8314ABB663}" type="parTrans" cxnId="{7B009CCB-4E5D-4519-9CB4-FC4593C8D0CA}">
      <dgm:prSet/>
      <dgm:spPr/>
      <dgm:t>
        <a:bodyPr/>
        <a:lstStyle/>
        <a:p>
          <a:endParaRPr lang="es-PE"/>
        </a:p>
      </dgm:t>
    </dgm:pt>
    <dgm:pt modelId="{14D97214-ADD8-46F6-9AA1-83FB13E7DAE0}" type="sibTrans" cxnId="{7B009CCB-4E5D-4519-9CB4-FC4593C8D0CA}">
      <dgm:prSet/>
      <dgm:spPr/>
      <dgm:t>
        <a:bodyPr/>
        <a:lstStyle/>
        <a:p>
          <a:endParaRPr lang="es-PE"/>
        </a:p>
      </dgm:t>
    </dgm:pt>
    <dgm:pt modelId="{1CDDACDF-07F1-487C-8B80-BA306D8339CA}">
      <dgm:prSet phldrT="[Texto]" custT="1"/>
      <dgm:spPr/>
      <dgm:t>
        <a:bodyPr tIns="72000" rIns="0" bIns="72000"/>
        <a:lstStyle/>
        <a:p>
          <a:r>
            <a:rPr lang="es-PE" sz="1000">
              <a:solidFill>
                <a:srgbClr val="002060"/>
              </a:solidFill>
            </a:rPr>
            <a:t>Elementos de las actividades, productos o servicios de una organización que interactúa o puede interactuar con el medio ambiente. (3.2.2. Norma ISO 14001:2015)</a:t>
          </a:r>
        </a:p>
      </dgm:t>
    </dgm:pt>
    <dgm:pt modelId="{E325C134-10D7-48BC-9C87-16325DEF6E92}" type="parTrans" cxnId="{F86B568B-097B-4097-9C16-5F69001B950A}">
      <dgm:prSet/>
      <dgm:spPr/>
      <dgm:t>
        <a:bodyPr/>
        <a:lstStyle/>
        <a:p>
          <a:endParaRPr lang="es-PE"/>
        </a:p>
      </dgm:t>
    </dgm:pt>
    <dgm:pt modelId="{C80668D2-0219-4411-8F7C-7791FA6DEE69}" type="sibTrans" cxnId="{F86B568B-097B-4097-9C16-5F69001B950A}">
      <dgm:prSet/>
      <dgm:spPr/>
      <dgm:t>
        <a:bodyPr/>
        <a:lstStyle/>
        <a:p>
          <a:endParaRPr lang="es-PE"/>
        </a:p>
      </dgm:t>
    </dgm:pt>
    <dgm:pt modelId="{FDDBD1D1-2670-43A3-860F-68FC37D05E30}">
      <dgm:prSet phldrT="[Texto]" custT="1"/>
      <dgm:spPr/>
      <dgm:t>
        <a:bodyPr/>
        <a:lstStyle/>
        <a:p>
          <a:pPr algn="l"/>
          <a:r>
            <a:rPr lang="es-PE" sz="1200" b="1" i="0">
              <a:solidFill>
                <a:srgbClr val="00B050"/>
              </a:solidFill>
            </a:rPr>
            <a:t>Impacto Ambiental</a:t>
          </a:r>
        </a:p>
      </dgm:t>
    </dgm:pt>
    <dgm:pt modelId="{2D95F41A-704D-461B-8C73-91A647C53F1E}" type="parTrans" cxnId="{B7C7D44B-DE42-4817-8548-1C5D946F4445}">
      <dgm:prSet/>
      <dgm:spPr/>
      <dgm:t>
        <a:bodyPr/>
        <a:lstStyle/>
        <a:p>
          <a:endParaRPr lang="es-PE"/>
        </a:p>
      </dgm:t>
    </dgm:pt>
    <dgm:pt modelId="{13AE0383-EC25-414A-B338-BB0CF45BD1C6}" type="sibTrans" cxnId="{B7C7D44B-DE42-4817-8548-1C5D946F4445}">
      <dgm:prSet/>
      <dgm:spPr/>
      <dgm:t>
        <a:bodyPr/>
        <a:lstStyle/>
        <a:p>
          <a:endParaRPr lang="es-PE"/>
        </a:p>
      </dgm:t>
    </dgm:pt>
    <dgm:pt modelId="{35435114-D5F9-41F0-80A5-2E320CCBDC83}">
      <dgm:prSet phldrT="[Texto]"/>
      <dgm:spPr/>
      <dgm:t>
        <a:bodyPr/>
        <a:lstStyle/>
        <a:p>
          <a:r>
            <a:rPr lang="es-PE">
              <a:solidFill>
                <a:srgbClr val="002060"/>
              </a:solidFill>
            </a:rPr>
            <a:t>Cambio en el medio ambiente, ya sea adverso o beneficioso, como resultado total o parcial de los aspectos ambientales de una organización. (3.2.4 Norma ISO 14001:2015)</a:t>
          </a:r>
        </a:p>
      </dgm:t>
    </dgm:pt>
    <dgm:pt modelId="{4C18740F-4CA2-42BF-864A-47E39F6A0E84}" type="parTrans" cxnId="{C3DBC752-4C41-4878-A611-BE630250F2B2}">
      <dgm:prSet/>
      <dgm:spPr/>
      <dgm:t>
        <a:bodyPr/>
        <a:lstStyle/>
        <a:p>
          <a:endParaRPr lang="es-PE"/>
        </a:p>
      </dgm:t>
    </dgm:pt>
    <dgm:pt modelId="{8592578F-EDAC-4E5C-80A7-FBC8FD2DD5F2}" type="sibTrans" cxnId="{C3DBC752-4C41-4878-A611-BE630250F2B2}">
      <dgm:prSet/>
      <dgm:spPr/>
      <dgm:t>
        <a:bodyPr/>
        <a:lstStyle/>
        <a:p>
          <a:endParaRPr lang="es-PE"/>
        </a:p>
      </dgm:t>
    </dgm:pt>
    <dgm:pt modelId="{7F6A0019-9701-4DEC-99A0-77A301034EBB}">
      <dgm:prSet phldrT="[Texto]" custT="1"/>
      <dgm:spPr/>
      <dgm:t>
        <a:bodyPr tIns="72000" rIns="0" bIns="72000"/>
        <a:lstStyle/>
        <a:p>
          <a:r>
            <a:rPr lang="es-PE" sz="1050">
              <a:solidFill>
                <a:srgbClr val="002060"/>
              </a:solidFill>
            </a:rPr>
            <a:t>• Emisiones a la Atmósfera</a:t>
          </a:r>
          <a:br>
            <a:rPr lang="es-PE" sz="1050">
              <a:solidFill>
                <a:srgbClr val="002060"/>
              </a:solidFill>
            </a:rPr>
          </a:br>
          <a:r>
            <a:rPr lang="es-PE" sz="1050">
              <a:solidFill>
                <a:srgbClr val="002060"/>
              </a:solidFill>
            </a:rPr>
            <a:t>• Vertidos al Agua</a:t>
          </a:r>
          <a:br>
            <a:rPr lang="es-PE" sz="1050">
              <a:solidFill>
                <a:srgbClr val="002060"/>
              </a:solidFill>
            </a:rPr>
          </a:br>
          <a:r>
            <a:rPr lang="es-PE" sz="1050">
              <a:solidFill>
                <a:srgbClr val="002060"/>
              </a:solidFill>
            </a:rPr>
            <a:t>• Consumo de Recursos</a:t>
          </a:r>
          <a:br>
            <a:rPr lang="es-PE" sz="1050">
              <a:solidFill>
                <a:srgbClr val="002060"/>
              </a:solidFill>
            </a:rPr>
          </a:br>
          <a:r>
            <a:rPr lang="es-PE" sz="1050">
              <a:solidFill>
                <a:srgbClr val="002060"/>
              </a:solidFill>
            </a:rPr>
            <a:t>• Generación de Residuos</a:t>
          </a:r>
        </a:p>
      </dgm:t>
    </dgm:pt>
    <dgm:pt modelId="{7CDD8578-CCD5-4BDE-9E79-30E0BBAE3199}" type="parTrans" cxnId="{E23F0CE4-FB6B-4700-91CA-D918723DBFC3}">
      <dgm:prSet/>
      <dgm:spPr/>
      <dgm:t>
        <a:bodyPr/>
        <a:lstStyle/>
        <a:p>
          <a:endParaRPr lang="es-PE"/>
        </a:p>
      </dgm:t>
    </dgm:pt>
    <dgm:pt modelId="{5D45B262-26D7-42B3-96E3-01F14BAA6A86}" type="sibTrans" cxnId="{E23F0CE4-FB6B-4700-91CA-D918723DBFC3}">
      <dgm:prSet/>
      <dgm:spPr/>
      <dgm:t>
        <a:bodyPr/>
        <a:lstStyle/>
        <a:p>
          <a:endParaRPr lang="es-PE"/>
        </a:p>
      </dgm:t>
    </dgm:pt>
    <dgm:pt modelId="{1F64F280-D139-4327-A4F9-FB8A18671B2A}">
      <dgm:prSet phldrT="[Texto]"/>
      <dgm:spPr/>
      <dgm:t>
        <a:bodyPr/>
        <a:lstStyle/>
        <a:p>
          <a:r>
            <a:rPr lang="es-PE" b="1">
              <a:effectLst>
                <a:reflection blurRad="6350" stA="60000" endA="900" endPos="58000" dir="5400000" sy="-100000" algn="bl" rotWithShape="0"/>
              </a:effectLst>
            </a:rPr>
            <a:t>EFECTO</a:t>
          </a:r>
        </a:p>
      </dgm:t>
    </dgm:pt>
    <dgm:pt modelId="{6666A59D-C7E6-4208-8BE3-D6E7FF7B16EF}" type="sibTrans" cxnId="{6E0103FC-A4B4-43EA-A99E-13147F22AAA5}">
      <dgm:prSet/>
      <dgm:spPr/>
      <dgm:t>
        <a:bodyPr/>
        <a:lstStyle/>
        <a:p>
          <a:endParaRPr lang="es-PE"/>
        </a:p>
      </dgm:t>
    </dgm:pt>
    <dgm:pt modelId="{5E7AAD12-05AC-44D8-8D4E-F523DCFB157F}" type="parTrans" cxnId="{6E0103FC-A4B4-43EA-A99E-13147F22AAA5}">
      <dgm:prSet/>
      <dgm:spPr/>
      <dgm:t>
        <a:bodyPr/>
        <a:lstStyle/>
        <a:p>
          <a:endParaRPr lang="es-PE"/>
        </a:p>
      </dgm:t>
    </dgm:pt>
    <dgm:pt modelId="{7015656B-DA30-42BF-AB1C-74F44B980207}">
      <dgm:prSet phldrT="[Texto]"/>
      <dgm:spPr/>
      <dgm:t>
        <a:bodyPr/>
        <a:lstStyle/>
        <a:p>
          <a:r>
            <a:rPr lang="es-PE">
              <a:solidFill>
                <a:srgbClr val="002060"/>
              </a:solidFill>
            </a:rPr>
            <a:t>• Contaminación del Aire</a:t>
          </a:r>
          <a:br>
            <a:rPr lang="es-PE">
              <a:solidFill>
                <a:srgbClr val="002060"/>
              </a:solidFill>
            </a:rPr>
          </a:br>
          <a:r>
            <a:rPr lang="es-PE">
              <a:solidFill>
                <a:srgbClr val="002060"/>
              </a:solidFill>
            </a:rPr>
            <a:t>• Contaminación del Agua</a:t>
          </a:r>
          <a:br>
            <a:rPr lang="es-PE">
              <a:solidFill>
                <a:srgbClr val="002060"/>
              </a:solidFill>
            </a:rPr>
          </a:br>
          <a:r>
            <a:rPr lang="es-PE">
              <a:solidFill>
                <a:srgbClr val="002060"/>
              </a:solidFill>
            </a:rPr>
            <a:t>• Disminución de los Recursos</a:t>
          </a:r>
          <a:br>
            <a:rPr lang="es-PE">
              <a:solidFill>
                <a:srgbClr val="002060"/>
              </a:solidFill>
            </a:rPr>
          </a:br>
          <a:r>
            <a:rPr lang="es-PE">
              <a:solidFill>
                <a:srgbClr val="002060"/>
              </a:solidFill>
            </a:rPr>
            <a:t>• Contaminación del Suelo</a:t>
          </a:r>
        </a:p>
      </dgm:t>
    </dgm:pt>
    <dgm:pt modelId="{0D8286A5-3B51-4A7E-9426-20D8FCD1C821}" type="parTrans" cxnId="{AB2CB813-26C4-431C-A302-914D7E37B3BD}">
      <dgm:prSet/>
      <dgm:spPr/>
      <dgm:t>
        <a:bodyPr/>
        <a:lstStyle/>
        <a:p>
          <a:endParaRPr lang="es-PE"/>
        </a:p>
      </dgm:t>
    </dgm:pt>
    <dgm:pt modelId="{4E6FA61F-DC4C-4DC3-A1C1-64FBF3AB5C8F}" type="sibTrans" cxnId="{AB2CB813-26C4-431C-A302-914D7E37B3BD}">
      <dgm:prSet/>
      <dgm:spPr/>
      <dgm:t>
        <a:bodyPr/>
        <a:lstStyle/>
        <a:p>
          <a:endParaRPr lang="es-PE"/>
        </a:p>
      </dgm:t>
    </dgm:pt>
    <dgm:pt modelId="{4DAD01AB-4D4D-4358-852D-D297CE2247B9}" type="pres">
      <dgm:prSet presAssocID="{41CC262F-22D1-4E7F-855F-9BF0A98C1413}" presName="list" presStyleCnt="0">
        <dgm:presLayoutVars>
          <dgm:dir/>
          <dgm:animLvl val="lvl"/>
        </dgm:presLayoutVars>
      </dgm:prSet>
      <dgm:spPr/>
    </dgm:pt>
    <dgm:pt modelId="{A3798E4A-9FDF-4A0B-8B20-1F7B9FA203F9}" type="pres">
      <dgm:prSet presAssocID="{3E06CC8D-B055-45D6-A449-AD0BD9BEEDC7}" presName="posSpace" presStyleCnt="0"/>
      <dgm:spPr/>
    </dgm:pt>
    <dgm:pt modelId="{742E9F5E-E92B-4D50-BEB2-2D5E1EAF8245}" type="pres">
      <dgm:prSet presAssocID="{3E06CC8D-B055-45D6-A449-AD0BD9BEEDC7}" presName="vertFlow" presStyleCnt="0"/>
      <dgm:spPr/>
    </dgm:pt>
    <dgm:pt modelId="{DE0AC9D2-0656-4343-B155-9BE2B67F7972}" type="pres">
      <dgm:prSet presAssocID="{3E06CC8D-B055-45D6-A449-AD0BD9BEEDC7}" presName="topSpace" presStyleCnt="0"/>
      <dgm:spPr/>
    </dgm:pt>
    <dgm:pt modelId="{6ECE30DB-AFF4-4115-A51F-A491C1F97CEB}" type="pres">
      <dgm:prSet presAssocID="{3E06CC8D-B055-45D6-A449-AD0BD9BEEDC7}" presName="firstComp" presStyleCnt="0"/>
      <dgm:spPr/>
    </dgm:pt>
    <dgm:pt modelId="{6E38151C-67C0-492B-A3C0-A8BF71B7B6C4}" type="pres">
      <dgm:prSet presAssocID="{3E06CC8D-B055-45D6-A449-AD0BD9BEEDC7}" presName="firstChild" presStyleLbl="bgAccFollowNode1" presStyleIdx="0" presStyleCnt="6" custScaleX="100893" custScaleY="41792"/>
      <dgm:spPr/>
    </dgm:pt>
    <dgm:pt modelId="{F4E3F47F-B959-42E9-8D96-3C212B428822}" type="pres">
      <dgm:prSet presAssocID="{3E06CC8D-B055-45D6-A449-AD0BD9BEEDC7}" presName="firstChildTx" presStyleLbl="bgAccFollowNode1" presStyleIdx="0" presStyleCnt="6">
        <dgm:presLayoutVars>
          <dgm:bulletEnabled val="1"/>
        </dgm:presLayoutVars>
      </dgm:prSet>
      <dgm:spPr/>
    </dgm:pt>
    <dgm:pt modelId="{B76D5537-D501-4F99-A30C-478DBFBBD3E8}" type="pres">
      <dgm:prSet presAssocID="{1CDDACDF-07F1-487C-8B80-BA306D8339CA}" presName="comp" presStyleCnt="0"/>
      <dgm:spPr/>
    </dgm:pt>
    <dgm:pt modelId="{10B7AD3F-381E-4271-913D-5B3218DEEF01}" type="pres">
      <dgm:prSet presAssocID="{1CDDACDF-07F1-487C-8B80-BA306D8339CA}" presName="child" presStyleLbl="bgAccFollowNode1" presStyleIdx="1" presStyleCnt="6" custScaleX="100893" custScaleY="92988"/>
      <dgm:spPr/>
    </dgm:pt>
    <dgm:pt modelId="{E9AD3ABF-769D-4039-88A0-146DFE718911}" type="pres">
      <dgm:prSet presAssocID="{1CDDACDF-07F1-487C-8B80-BA306D8339CA}" presName="childTx" presStyleLbl="bgAccFollowNode1" presStyleIdx="1" presStyleCnt="6">
        <dgm:presLayoutVars>
          <dgm:bulletEnabled val="1"/>
        </dgm:presLayoutVars>
      </dgm:prSet>
      <dgm:spPr/>
    </dgm:pt>
    <dgm:pt modelId="{030E4286-8AA0-4E73-9AAF-21147898B6A1}" type="pres">
      <dgm:prSet presAssocID="{7F6A0019-9701-4DEC-99A0-77A301034EBB}" presName="comp" presStyleCnt="0"/>
      <dgm:spPr/>
    </dgm:pt>
    <dgm:pt modelId="{90AF95FF-452A-4EC2-9B83-5AC6BA836F7F}" type="pres">
      <dgm:prSet presAssocID="{7F6A0019-9701-4DEC-99A0-77A301034EBB}" presName="child" presStyleLbl="bgAccFollowNode1" presStyleIdx="2" presStyleCnt="6" custScaleX="100893"/>
      <dgm:spPr/>
    </dgm:pt>
    <dgm:pt modelId="{4D70EB0C-CFDC-4C2F-8C54-33856EF1A997}" type="pres">
      <dgm:prSet presAssocID="{7F6A0019-9701-4DEC-99A0-77A301034EBB}" presName="childTx" presStyleLbl="bgAccFollowNode1" presStyleIdx="2" presStyleCnt="6">
        <dgm:presLayoutVars>
          <dgm:bulletEnabled val="1"/>
        </dgm:presLayoutVars>
      </dgm:prSet>
      <dgm:spPr/>
    </dgm:pt>
    <dgm:pt modelId="{4F24756F-9BB2-47FA-A158-093AEC71B693}" type="pres">
      <dgm:prSet presAssocID="{3E06CC8D-B055-45D6-A449-AD0BD9BEEDC7}" presName="negSpace" presStyleCnt="0"/>
      <dgm:spPr/>
    </dgm:pt>
    <dgm:pt modelId="{AA6B8346-378C-4977-81F5-44700A3A6B47}" type="pres">
      <dgm:prSet presAssocID="{3E06CC8D-B055-45D6-A449-AD0BD9BEEDC7}" presName="circle" presStyleLbl="node1" presStyleIdx="0" presStyleCnt="2"/>
      <dgm:spPr/>
    </dgm:pt>
    <dgm:pt modelId="{15FE02AA-9D62-4D36-ACC1-A0DF902E38A0}" type="pres">
      <dgm:prSet presAssocID="{979A49DF-FC1D-455C-96A8-CC8DC152BBC1}" presName="transSpace" presStyleCnt="0"/>
      <dgm:spPr/>
    </dgm:pt>
    <dgm:pt modelId="{564573F2-464F-4FDF-A5B7-62DDD5BCB958}" type="pres">
      <dgm:prSet presAssocID="{1F64F280-D139-4327-A4F9-FB8A18671B2A}" presName="posSpace" presStyleCnt="0"/>
      <dgm:spPr/>
    </dgm:pt>
    <dgm:pt modelId="{9D7C5E20-745E-47D0-A609-3A4BB19FC9F5}" type="pres">
      <dgm:prSet presAssocID="{1F64F280-D139-4327-A4F9-FB8A18671B2A}" presName="vertFlow" presStyleCnt="0"/>
      <dgm:spPr/>
    </dgm:pt>
    <dgm:pt modelId="{5172473C-C3B8-4F7E-806B-3F1E07AB21AE}" type="pres">
      <dgm:prSet presAssocID="{1F64F280-D139-4327-A4F9-FB8A18671B2A}" presName="topSpace" presStyleCnt="0"/>
      <dgm:spPr/>
    </dgm:pt>
    <dgm:pt modelId="{639365AE-6342-4010-9456-26FBB4FF3A0D}" type="pres">
      <dgm:prSet presAssocID="{1F64F280-D139-4327-A4F9-FB8A18671B2A}" presName="firstComp" presStyleCnt="0"/>
      <dgm:spPr/>
    </dgm:pt>
    <dgm:pt modelId="{806B4B3D-AACB-432C-ADB6-4C422F855830}" type="pres">
      <dgm:prSet presAssocID="{1F64F280-D139-4327-A4F9-FB8A18671B2A}" presName="firstChild" presStyleLbl="bgAccFollowNode1" presStyleIdx="3" presStyleCnt="6" custScaleX="113199" custScaleY="41792" custLinFactNeighborX="63"/>
      <dgm:spPr/>
    </dgm:pt>
    <dgm:pt modelId="{947A2FA7-C8BF-41C8-910F-9CC64363BA75}" type="pres">
      <dgm:prSet presAssocID="{1F64F280-D139-4327-A4F9-FB8A18671B2A}" presName="firstChildTx" presStyleLbl="bgAccFollowNode1" presStyleIdx="3" presStyleCnt="6">
        <dgm:presLayoutVars>
          <dgm:bulletEnabled val="1"/>
        </dgm:presLayoutVars>
      </dgm:prSet>
      <dgm:spPr/>
    </dgm:pt>
    <dgm:pt modelId="{ADEBF177-15E2-4C63-85EB-58FE21111EF2}" type="pres">
      <dgm:prSet presAssocID="{35435114-D5F9-41F0-80A5-2E320CCBDC83}" presName="comp" presStyleCnt="0"/>
      <dgm:spPr/>
    </dgm:pt>
    <dgm:pt modelId="{27DF7C78-3EF5-4E21-BEE3-ABAF4EA17C7B}" type="pres">
      <dgm:prSet presAssocID="{35435114-D5F9-41F0-80A5-2E320CCBDC83}" presName="child" presStyleLbl="bgAccFollowNode1" presStyleIdx="4" presStyleCnt="6" custScaleX="113031" custScaleY="93455"/>
      <dgm:spPr/>
    </dgm:pt>
    <dgm:pt modelId="{AFD82F63-EBBB-4142-B7B1-175C0C2564A0}" type="pres">
      <dgm:prSet presAssocID="{35435114-D5F9-41F0-80A5-2E320CCBDC83}" presName="childTx" presStyleLbl="bgAccFollowNode1" presStyleIdx="4" presStyleCnt="6">
        <dgm:presLayoutVars>
          <dgm:bulletEnabled val="1"/>
        </dgm:presLayoutVars>
      </dgm:prSet>
      <dgm:spPr/>
    </dgm:pt>
    <dgm:pt modelId="{E6F2C521-97D8-4417-8DFF-B77EC6601CB8}" type="pres">
      <dgm:prSet presAssocID="{7015656B-DA30-42BF-AB1C-74F44B980207}" presName="comp" presStyleCnt="0"/>
      <dgm:spPr/>
    </dgm:pt>
    <dgm:pt modelId="{30CB32DB-1B9E-4FB7-A787-CCD789CFF647}" type="pres">
      <dgm:prSet presAssocID="{7015656B-DA30-42BF-AB1C-74F44B980207}" presName="child" presStyleLbl="bgAccFollowNode1" presStyleIdx="5" presStyleCnt="6" custScaleX="113052"/>
      <dgm:spPr/>
    </dgm:pt>
    <dgm:pt modelId="{223473B1-6F37-4430-9546-3AE3AEC6CF1A}" type="pres">
      <dgm:prSet presAssocID="{7015656B-DA30-42BF-AB1C-74F44B980207}" presName="childTx" presStyleLbl="bgAccFollowNode1" presStyleIdx="5" presStyleCnt="6">
        <dgm:presLayoutVars>
          <dgm:bulletEnabled val="1"/>
        </dgm:presLayoutVars>
      </dgm:prSet>
      <dgm:spPr/>
    </dgm:pt>
    <dgm:pt modelId="{0E394986-B123-4793-B057-787A05F62446}" type="pres">
      <dgm:prSet presAssocID="{1F64F280-D139-4327-A4F9-FB8A18671B2A}" presName="negSpace" presStyleCnt="0"/>
      <dgm:spPr/>
    </dgm:pt>
    <dgm:pt modelId="{B3E273AC-360E-4CA1-A2AB-0A7F0303A7FE}" type="pres">
      <dgm:prSet presAssocID="{1F64F280-D139-4327-A4F9-FB8A18671B2A}" presName="circle" presStyleLbl="node1" presStyleIdx="1" presStyleCnt="2" custLinFactNeighborX="-15945" custLinFactNeighborY="-4765"/>
      <dgm:spPr/>
    </dgm:pt>
  </dgm:ptLst>
  <dgm:cxnLst>
    <dgm:cxn modelId="{0E2B4C04-4263-4FA9-8591-77D9B766417F}" type="presOf" srcId="{1CDDACDF-07F1-487C-8B80-BA306D8339CA}" destId="{10B7AD3F-381E-4271-913D-5B3218DEEF01}" srcOrd="0" destOrd="0" presId="urn:microsoft.com/office/officeart/2005/8/layout/hList9"/>
    <dgm:cxn modelId="{12520606-36A6-4435-B0B1-FC995843DE2C}" type="presOf" srcId="{FDDBD1D1-2670-43A3-860F-68FC37D05E30}" destId="{947A2FA7-C8BF-41C8-910F-9CC64363BA75}" srcOrd="1" destOrd="0" presId="urn:microsoft.com/office/officeart/2005/8/layout/hList9"/>
    <dgm:cxn modelId="{ABF7B60F-F428-4DA0-9EC5-42C5A000782D}" srcId="{41CC262F-22D1-4E7F-855F-9BF0A98C1413}" destId="{3E06CC8D-B055-45D6-A449-AD0BD9BEEDC7}" srcOrd="0" destOrd="0" parTransId="{72141EC4-A8A8-4F59-87EA-CC6A76B91765}" sibTransId="{979A49DF-FC1D-455C-96A8-CC8DC152BBC1}"/>
    <dgm:cxn modelId="{AB2CB813-26C4-431C-A302-914D7E37B3BD}" srcId="{1F64F280-D139-4327-A4F9-FB8A18671B2A}" destId="{7015656B-DA30-42BF-AB1C-74F44B980207}" srcOrd="2" destOrd="0" parTransId="{0D8286A5-3B51-4A7E-9426-20D8FCD1C821}" sibTransId="{4E6FA61F-DC4C-4DC3-A1C1-64FBF3AB5C8F}"/>
    <dgm:cxn modelId="{CF5A1928-E969-4203-BE45-A7616FFFE2E2}" type="presOf" srcId="{3E06CC8D-B055-45D6-A449-AD0BD9BEEDC7}" destId="{AA6B8346-378C-4977-81F5-44700A3A6B47}" srcOrd="0" destOrd="0" presId="urn:microsoft.com/office/officeart/2005/8/layout/hList9"/>
    <dgm:cxn modelId="{0A2D6928-61EF-4253-AE3F-0BB7EE51930C}" type="presOf" srcId="{1F64F280-D139-4327-A4F9-FB8A18671B2A}" destId="{B3E273AC-360E-4CA1-A2AB-0A7F0303A7FE}" srcOrd="0" destOrd="0" presId="urn:microsoft.com/office/officeart/2005/8/layout/hList9"/>
    <dgm:cxn modelId="{883D613C-0351-41DE-A037-FF514FCA7F80}" type="presOf" srcId="{B7BC41B9-3C3D-4B49-BB41-E38109C3317E}" destId="{F4E3F47F-B959-42E9-8D96-3C212B428822}" srcOrd="1" destOrd="0" presId="urn:microsoft.com/office/officeart/2005/8/layout/hList9"/>
    <dgm:cxn modelId="{0947294A-A8C5-4333-93DE-AABD46254B0F}" type="presOf" srcId="{35435114-D5F9-41F0-80A5-2E320CCBDC83}" destId="{27DF7C78-3EF5-4E21-BEE3-ABAF4EA17C7B}" srcOrd="0" destOrd="0" presId="urn:microsoft.com/office/officeart/2005/8/layout/hList9"/>
    <dgm:cxn modelId="{B7C7D44B-DE42-4817-8548-1C5D946F4445}" srcId="{1F64F280-D139-4327-A4F9-FB8A18671B2A}" destId="{FDDBD1D1-2670-43A3-860F-68FC37D05E30}" srcOrd="0" destOrd="0" parTransId="{2D95F41A-704D-461B-8C73-91A647C53F1E}" sibTransId="{13AE0383-EC25-414A-B338-BB0CF45BD1C6}"/>
    <dgm:cxn modelId="{C3DBC752-4C41-4878-A611-BE630250F2B2}" srcId="{1F64F280-D139-4327-A4F9-FB8A18671B2A}" destId="{35435114-D5F9-41F0-80A5-2E320CCBDC83}" srcOrd="1" destOrd="0" parTransId="{4C18740F-4CA2-42BF-864A-47E39F6A0E84}" sibTransId="{8592578F-EDAC-4E5C-80A7-FBC8FD2DD5F2}"/>
    <dgm:cxn modelId="{549A8975-E17A-46E6-B050-63E5C8BBB1FE}" type="presOf" srcId="{7F6A0019-9701-4DEC-99A0-77A301034EBB}" destId="{90AF95FF-452A-4EC2-9B83-5AC6BA836F7F}" srcOrd="0" destOrd="0" presId="urn:microsoft.com/office/officeart/2005/8/layout/hList9"/>
    <dgm:cxn modelId="{F6B02157-5FCB-4DDA-B280-B2905A5A036C}" type="presOf" srcId="{1CDDACDF-07F1-487C-8B80-BA306D8339CA}" destId="{E9AD3ABF-769D-4039-88A0-146DFE718911}" srcOrd="1" destOrd="0" presId="urn:microsoft.com/office/officeart/2005/8/layout/hList9"/>
    <dgm:cxn modelId="{A92C865A-DE37-4B2A-8255-18418F5C925C}" type="presOf" srcId="{7015656B-DA30-42BF-AB1C-74F44B980207}" destId="{30CB32DB-1B9E-4FB7-A787-CCD789CFF647}" srcOrd="0" destOrd="0" presId="urn:microsoft.com/office/officeart/2005/8/layout/hList9"/>
    <dgm:cxn modelId="{1533657D-D6D9-4BB9-A2AC-50D4C44E5B0B}" type="presOf" srcId="{7015656B-DA30-42BF-AB1C-74F44B980207}" destId="{223473B1-6F37-4430-9546-3AE3AEC6CF1A}" srcOrd="1" destOrd="0" presId="urn:microsoft.com/office/officeart/2005/8/layout/hList9"/>
    <dgm:cxn modelId="{F86B568B-097B-4097-9C16-5F69001B950A}" srcId="{3E06CC8D-B055-45D6-A449-AD0BD9BEEDC7}" destId="{1CDDACDF-07F1-487C-8B80-BA306D8339CA}" srcOrd="1" destOrd="0" parTransId="{E325C134-10D7-48BC-9C87-16325DEF6E92}" sibTransId="{C80668D2-0219-4411-8F7C-7791FA6DEE69}"/>
    <dgm:cxn modelId="{0B2D88AA-6B08-4E80-AB48-FFF5F28049AF}" type="presOf" srcId="{41CC262F-22D1-4E7F-855F-9BF0A98C1413}" destId="{4DAD01AB-4D4D-4358-852D-D297CE2247B9}" srcOrd="0" destOrd="0" presId="urn:microsoft.com/office/officeart/2005/8/layout/hList9"/>
    <dgm:cxn modelId="{7B009CCB-4E5D-4519-9CB4-FC4593C8D0CA}" srcId="{3E06CC8D-B055-45D6-A449-AD0BD9BEEDC7}" destId="{B7BC41B9-3C3D-4B49-BB41-E38109C3317E}" srcOrd="0" destOrd="0" parTransId="{4797736B-BFA8-43C0-90AE-2E8314ABB663}" sibTransId="{14D97214-ADD8-46F6-9AA1-83FB13E7DAE0}"/>
    <dgm:cxn modelId="{76EA3DCF-BEE2-4D69-A14A-8A43D5B055C3}" type="presOf" srcId="{35435114-D5F9-41F0-80A5-2E320CCBDC83}" destId="{AFD82F63-EBBB-4142-B7B1-175C0C2564A0}" srcOrd="1" destOrd="0" presId="urn:microsoft.com/office/officeart/2005/8/layout/hList9"/>
    <dgm:cxn modelId="{B6F4F6DB-C5D1-4AD2-81F0-DF5494BB6908}" type="presOf" srcId="{B7BC41B9-3C3D-4B49-BB41-E38109C3317E}" destId="{6E38151C-67C0-492B-A3C0-A8BF71B7B6C4}" srcOrd="0" destOrd="0" presId="urn:microsoft.com/office/officeart/2005/8/layout/hList9"/>
    <dgm:cxn modelId="{168D74DD-D701-4F91-8E81-BCB40A0A5D66}" type="presOf" srcId="{FDDBD1D1-2670-43A3-860F-68FC37D05E30}" destId="{806B4B3D-AACB-432C-ADB6-4C422F855830}" srcOrd="0" destOrd="0" presId="urn:microsoft.com/office/officeart/2005/8/layout/hList9"/>
    <dgm:cxn modelId="{E23F0CE4-FB6B-4700-91CA-D918723DBFC3}" srcId="{3E06CC8D-B055-45D6-A449-AD0BD9BEEDC7}" destId="{7F6A0019-9701-4DEC-99A0-77A301034EBB}" srcOrd="2" destOrd="0" parTransId="{7CDD8578-CCD5-4BDE-9E79-30E0BBAE3199}" sibTransId="{5D45B262-26D7-42B3-96E3-01F14BAA6A86}"/>
    <dgm:cxn modelId="{6E0103FC-A4B4-43EA-A99E-13147F22AAA5}" srcId="{41CC262F-22D1-4E7F-855F-9BF0A98C1413}" destId="{1F64F280-D139-4327-A4F9-FB8A18671B2A}" srcOrd="1" destOrd="0" parTransId="{5E7AAD12-05AC-44D8-8D4E-F523DCFB157F}" sibTransId="{6666A59D-C7E6-4208-8BE3-D6E7FF7B16EF}"/>
    <dgm:cxn modelId="{43D778FD-6539-4159-84BF-E791DBAAD3C8}" type="presOf" srcId="{7F6A0019-9701-4DEC-99A0-77A301034EBB}" destId="{4D70EB0C-CFDC-4C2F-8C54-33856EF1A997}" srcOrd="1" destOrd="0" presId="urn:microsoft.com/office/officeart/2005/8/layout/hList9"/>
    <dgm:cxn modelId="{D019202B-7249-471C-9484-01109949E0F5}" type="presParOf" srcId="{4DAD01AB-4D4D-4358-852D-D297CE2247B9}" destId="{A3798E4A-9FDF-4A0B-8B20-1F7B9FA203F9}" srcOrd="0" destOrd="0" presId="urn:microsoft.com/office/officeart/2005/8/layout/hList9"/>
    <dgm:cxn modelId="{DC678644-BA28-438D-BFFD-AC80F47A0CC2}" type="presParOf" srcId="{4DAD01AB-4D4D-4358-852D-D297CE2247B9}" destId="{742E9F5E-E92B-4D50-BEB2-2D5E1EAF8245}" srcOrd="1" destOrd="0" presId="urn:microsoft.com/office/officeart/2005/8/layout/hList9"/>
    <dgm:cxn modelId="{2ED3D04A-4B44-44F7-9742-CD41F40AB47A}" type="presParOf" srcId="{742E9F5E-E92B-4D50-BEB2-2D5E1EAF8245}" destId="{DE0AC9D2-0656-4343-B155-9BE2B67F7972}" srcOrd="0" destOrd="0" presId="urn:microsoft.com/office/officeart/2005/8/layout/hList9"/>
    <dgm:cxn modelId="{0073BAAA-E845-4E07-B576-AB37C0029239}" type="presParOf" srcId="{742E9F5E-E92B-4D50-BEB2-2D5E1EAF8245}" destId="{6ECE30DB-AFF4-4115-A51F-A491C1F97CEB}" srcOrd="1" destOrd="0" presId="urn:microsoft.com/office/officeart/2005/8/layout/hList9"/>
    <dgm:cxn modelId="{488C7673-7537-47E6-B546-9CC07687BD1F}" type="presParOf" srcId="{6ECE30DB-AFF4-4115-A51F-A491C1F97CEB}" destId="{6E38151C-67C0-492B-A3C0-A8BF71B7B6C4}" srcOrd="0" destOrd="0" presId="urn:microsoft.com/office/officeart/2005/8/layout/hList9"/>
    <dgm:cxn modelId="{D3E7B87E-1930-485E-8C70-47CC2B6DF829}" type="presParOf" srcId="{6ECE30DB-AFF4-4115-A51F-A491C1F97CEB}" destId="{F4E3F47F-B959-42E9-8D96-3C212B428822}" srcOrd="1" destOrd="0" presId="urn:microsoft.com/office/officeart/2005/8/layout/hList9"/>
    <dgm:cxn modelId="{098AC450-F493-4651-862E-DF79914D77D5}" type="presParOf" srcId="{742E9F5E-E92B-4D50-BEB2-2D5E1EAF8245}" destId="{B76D5537-D501-4F99-A30C-478DBFBBD3E8}" srcOrd="2" destOrd="0" presId="urn:microsoft.com/office/officeart/2005/8/layout/hList9"/>
    <dgm:cxn modelId="{35B1F8B7-C7A1-4029-BF4B-3CD0B75DDBBE}" type="presParOf" srcId="{B76D5537-D501-4F99-A30C-478DBFBBD3E8}" destId="{10B7AD3F-381E-4271-913D-5B3218DEEF01}" srcOrd="0" destOrd="0" presId="urn:microsoft.com/office/officeart/2005/8/layout/hList9"/>
    <dgm:cxn modelId="{166D9C06-ABC5-4BFE-B1CB-D97B5E1765DE}" type="presParOf" srcId="{B76D5537-D501-4F99-A30C-478DBFBBD3E8}" destId="{E9AD3ABF-769D-4039-88A0-146DFE718911}" srcOrd="1" destOrd="0" presId="urn:microsoft.com/office/officeart/2005/8/layout/hList9"/>
    <dgm:cxn modelId="{DCB90A4C-684A-4428-B12C-BD2C20374F13}" type="presParOf" srcId="{742E9F5E-E92B-4D50-BEB2-2D5E1EAF8245}" destId="{030E4286-8AA0-4E73-9AAF-21147898B6A1}" srcOrd="3" destOrd="0" presId="urn:microsoft.com/office/officeart/2005/8/layout/hList9"/>
    <dgm:cxn modelId="{C97E6BC3-0386-4520-ABAF-D1440839A1AF}" type="presParOf" srcId="{030E4286-8AA0-4E73-9AAF-21147898B6A1}" destId="{90AF95FF-452A-4EC2-9B83-5AC6BA836F7F}" srcOrd="0" destOrd="0" presId="urn:microsoft.com/office/officeart/2005/8/layout/hList9"/>
    <dgm:cxn modelId="{7A99067E-2172-42B1-91A6-7C41E5FF309D}" type="presParOf" srcId="{030E4286-8AA0-4E73-9AAF-21147898B6A1}" destId="{4D70EB0C-CFDC-4C2F-8C54-33856EF1A997}" srcOrd="1" destOrd="0" presId="urn:microsoft.com/office/officeart/2005/8/layout/hList9"/>
    <dgm:cxn modelId="{B8E63FF7-6461-4D2A-8591-110757D6633F}" type="presParOf" srcId="{4DAD01AB-4D4D-4358-852D-D297CE2247B9}" destId="{4F24756F-9BB2-47FA-A158-093AEC71B693}" srcOrd="2" destOrd="0" presId="urn:microsoft.com/office/officeart/2005/8/layout/hList9"/>
    <dgm:cxn modelId="{72276546-5069-4B67-AECE-6F6A15CB7445}" type="presParOf" srcId="{4DAD01AB-4D4D-4358-852D-D297CE2247B9}" destId="{AA6B8346-378C-4977-81F5-44700A3A6B47}" srcOrd="3" destOrd="0" presId="urn:microsoft.com/office/officeart/2005/8/layout/hList9"/>
    <dgm:cxn modelId="{1CEE166C-D179-47D1-B8CF-BE3748D0071E}" type="presParOf" srcId="{4DAD01AB-4D4D-4358-852D-D297CE2247B9}" destId="{15FE02AA-9D62-4D36-ACC1-A0DF902E38A0}" srcOrd="4" destOrd="0" presId="urn:microsoft.com/office/officeart/2005/8/layout/hList9"/>
    <dgm:cxn modelId="{9FC188CE-4256-4340-8DC3-51D6BABD062F}" type="presParOf" srcId="{4DAD01AB-4D4D-4358-852D-D297CE2247B9}" destId="{564573F2-464F-4FDF-A5B7-62DDD5BCB958}" srcOrd="5" destOrd="0" presId="urn:microsoft.com/office/officeart/2005/8/layout/hList9"/>
    <dgm:cxn modelId="{1804EDD7-9D6F-4CF6-812B-FCDBD699903B}" type="presParOf" srcId="{4DAD01AB-4D4D-4358-852D-D297CE2247B9}" destId="{9D7C5E20-745E-47D0-A609-3A4BB19FC9F5}" srcOrd="6" destOrd="0" presId="urn:microsoft.com/office/officeart/2005/8/layout/hList9"/>
    <dgm:cxn modelId="{2C67769C-AB24-44D5-84D1-6E5DD33A128B}" type="presParOf" srcId="{9D7C5E20-745E-47D0-A609-3A4BB19FC9F5}" destId="{5172473C-C3B8-4F7E-806B-3F1E07AB21AE}" srcOrd="0" destOrd="0" presId="urn:microsoft.com/office/officeart/2005/8/layout/hList9"/>
    <dgm:cxn modelId="{925CB770-76E9-46FF-8152-C7AEC59535D3}" type="presParOf" srcId="{9D7C5E20-745E-47D0-A609-3A4BB19FC9F5}" destId="{639365AE-6342-4010-9456-26FBB4FF3A0D}" srcOrd="1" destOrd="0" presId="urn:microsoft.com/office/officeart/2005/8/layout/hList9"/>
    <dgm:cxn modelId="{B0E5158C-6821-4BB6-9E0F-F3D6E8D3DCB8}" type="presParOf" srcId="{639365AE-6342-4010-9456-26FBB4FF3A0D}" destId="{806B4B3D-AACB-432C-ADB6-4C422F855830}" srcOrd="0" destOrd="0" presId="urn:microsoft.com/office/officeart/2005/8/layout/hList9"/>
    <dgm:cxn modelId="{FD3CB329-1878-4DE1-B032-DDF080523451}" type="presParOf" srcId="{639365AE-6342-4010-9456-26FBB4FF3A0D}" destId="{947A2FA7-C8BF-41C8-910F-9CC64363BA75}" srcOrd="1" destOrd="0" presId="urn:microsoft.com/office/officeart/2005/8/layout/hList9"/>
    <dgm:cxn modelId="{E8EAEABC-9C47-484A-BF06-09DC1D7D3369}" type="presParOf" srcId="{9D7C5E20-745E-47D0-A609-3A4BB19FC9F5}" destId="{ADEBF177-15E2-4C63-85EB-58FE21111EF2}" srcOrd="2" destOrd="0" presId="urn:microsoft.com/office/officeart/2005/8/layout/hList9"/>
    <dgm:cxn modelId="{02E9F946-3017-45CB-B76E-351DFDDEA3DF}" type="presParOf" srcId="{ADEBF177-15E2-4C63-85EB-58FE21111EF2}" destId="{27DF7C78-3EF5-4E21-BEE3-ABAF4EA17C7B}" srcOrd="0" destOrd="0" presId="urn:microsoft.com/office/officeart/2005/8/layout/hList9"/>
    <dgm:cxn modelId="{591825ED-00A9-41A0-8D85-BF47F3F62B9C}" type="presParOf" srcId="{ADEBF177-15E2-4C63-85EB-58FE21111EF2}" destId="{AFD82F63-EBBB-4142-B7B1-175C0C2564A0}" srcOrd="1" destOrd="0" presId="urn:microsoft.com/office/officeart/2005/8/layout/hList9"/>
    <dgm:cxn modelId="{EBC38C7C-6789-4B15-866B-5412DB746459}" type="presParOf" srcId="{9D7C5E20-745E-47D0-A609-3A4BB19FC9F5}" destId="{E6F2C521-97D8-4417-8DFF-B77EC6601CB8}" srcOrd="3" destOrd="0" presId="urn:microsoft.com/office/officeart/2005/8/layout/hList9"/>
    <dgm:cxn modelId="{667EDF98-2FAE-4198-8394-90B44F423378}" type="presParOf" srcId="{E6F2C521-97D8-4417-8DFF-B77EC6601CB8}" destId="{30CB32DB-1B9E-4FB7-A787-CCD789CFF647}" srcOrd="0" destOrd="0" presId="urn:microsoft.com/office/officeart/2005/8/layout/hList9"/>
    <dgm:cxn modelId="{27D4C06B-99AE-4808-9CBC-91945B432B8B}" type="presParOf" srcId="{E6F2C521-97D8-4417-8DFF-B77EC6601CB8}" destId="{223473B1-6F37-4430-9546-3AE3AEC6CF1A}" srcOrd="1" destOrd="0" presId="urn:microsoft.com/office/officeart/2005/8/layout/hList9"/>
    <dgm:cxn modelId="{0A03534B-84A4-441A-AF6B-40DC5A6BFBED}" type="presParOf" srcId="{4DAD01AB-4D4D-4358-852D-D297CE2247B9}" destId="{0E394986-B123-4793-B057-787A05F62446}" srcOrd="7" destOrd="0" presId="urn:microsoft.com/office/officeart/2005/8/layout/hList9"/>
    <dgm:cxn modelId="{95D7254E-DE26-4608-9E08-53702DD5FABA}" type="presParOf" srcId="{4DAD01AB-4D4D-4358-852D-D297CE2247B9}" destId="{B3E273AC-360E-4CA1-A2AB-0A7F0303A7FE}" srcOrd="8" destOrd="0" presId="urn:microsoft.com/office/officeart/2005/8/layout/hList9"/>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9033D4-6A07-4B2E-B31C-B17AEFC81FD7}">
      <dsp:nvSpPr>
        <dsp:cNvPr id="0" name=""/>
        <dsp:cNvSpPr/>
      </dsp:nvSpPr>
      <dsp:spPr>
        <a:xfrm>
          <a:off x="3381640" y="338025"/>
          <a:ext cx="972122" cy="294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rgbClr val="00B050"/>
              </a:solidFill>
              <a:effectLst>
                <a:reflection blurRad="6350" stA="60000" endA="900" endPos="58000" dir="5400000" sy="-100000" algn="bl" rotWithShape="0"/>
              </a:effectLst>
            </a:rPr>
            <a:t>COMPROMISO</a:t>
          </a:r>
          <a:endParaRPr lang="es-PE" sz="900" kern="1200" dirty="0">
            <a:solidFill>
              <a:srgbClr val="00B050"/>
            </a:solidFill>
            <a:effectLst>
              <a:reflection blurRad="6350" stA="60000" endA="900" endPos="58000" dir="5400000" sy="-100000" algn="bl" rotWithShape="0"/>
            </a:effectLst>
          </a:endParaRPr>
        </a:p>
      </dsp:txBody>
      <dsp:txXfrm>
        <a:off x="3381640" y="338025"/>
        <a:ext cx="972122" cy="294539"/>
      </dsp:txXfrm>
    </dsp:sp>
    <dsp:sp modelId="{89FE9213-0777-4EEA-81CA-A734C01CD583}">
      <dsp:nvSpPr>
        <dsp:cNvPr id="0" name=""/>
        <dsp:cNvSpPr/>
      </dsp:nvSpPr>
      <dsp:spPr>
        <a:xfrm>
          <a:off x="1427363" y="101741"/>
          <a:ext cx="3241561" cy="3241561"/>
        </a:xfrm>
        <a:prstGeom prst="circularArrow">
          <a:avLst>
            <a:gd name="adj1" fmla="val 3764"/>
            <a:gd name="adj2" fmla="val 234890"/>
            <a:gd name="adj3" fmla="val 20362097"/>
            <a:gd name="adj4" fmla="val 18775675"/>
            <a:gd name="adj5" fmla="val 439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260B19FB-F2E0-4651-A75C-F706A698AAF1}">
      <dsp:nvSpPr>
        <dsp:cNvPr id="0" name=""/>
        <dsp:cNvSpPr/>
      </dsp:nvSpPr>
      <dsp:spPr>
        <a:xfrm>
          <a:off x="4025725" y="1294341"/>
          <a:ext cx="967622" cy="2586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rgbClr val="C00000"/>
              </a:solidFill>
              <a:effectLst>
                <a:reflection blurRad="6350" stA="60000" endA="900" endPos="58000" dir="5400000" sy="-100000" algn="bl" rotWithShape="0"/>
              </a:effectLst>
            </a:rPr>
            <a:t>HONESTIDAD</a:t>
          </a:r>
          <a:endParaRPr lang="es-PE" sz="900" kern="1200" dirty="0">
            <a:solidFill>
              <a:srgbClr val="C00000"/>
            </a:solidFill>
            <a:effectLst>
              <a:reflection blurRad="6350" stA="60000" endA="900" endPos="58000" dir="5400000" sy="-100000" algn="bl" rotWithShape="0"/>
            </a:effectLst>
          </a:endParaRPr>
        </a:p>
      </dsp:txBody>
      <dsp:txXfrm>
        <a:off x="4025725" y="1294341"/>
        <a:ext cx="967622" cy="258656"/>
      </dsp:txXfrm>
    </dsp:sp>
    <dsp:sp modelId="{742A77E6-BB51-4CBD-886E-5D11907E32EA}">
      <dsp:nvSpPr>
        <dsp:cNvPr id="0" name=""/>
        <dsp:cNvSpPr/>
      </dsp:nvSpPr>
      <dsp:spPr>
        <a:xfrm>
          <a:off x="1437494" y="134130"/>
          <a:ext cx="3241561" cy="3241561"/>
        </a:xfrm>
        <a:prstGeom prst="circularArrow">
          <a:avLst>
            <a:gd name="adj1" fmla="val 3764"/>
            <a:gd name="adj2" fmla="val 234890"/>
            <a:gd name="adj3" fmla="val 1776168"/>
            <a:gd name="adj4" fmla="val 21132259"/>
            <a:gd name="adj5" fmla="val 439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F3D7359-480A-4CA3-B469-E763D20773EF}">
      <dsp:nvSpPr>
        <dsp:cNvPr id="0" name=""/>
        <dsp:cNvSpPr/>
      </dsp:nvSpPr>
      <dsp:spPr>
        <a:xfrm>
          <a:off x="3806596" y="2576897"/>
          <a:ext cx="831000" cy="21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chemeClr val="accent3">
                  <a:lumMod val="50000"/>
                </a:schemeClr>
              </a:solidFill>
              <a:effectLst>
                <a:reflection blurRad="6350" stA="60000" endA="900" endPos="58000" dir="5400000" sy="-100000" algn="bl" rotWithShape="0"/>
              </a:effectLst>
            </a:rPr>
            <a:t>INTEGRIDAD</a:t>
          </a:r>
          <a:endParaRPr lang="es-PE" sz="900" kern="1200" dirty="0">
            <a:solidFill>
              <a:schemeClr val="accent3">
                <a:lumMod val="50000"/>
              </a:schemeClr>
            </a:solidFill>
            <a:effectLst>
              <a:reflection blurRad="6350" stA="60000" endA="900" endPos="58000" dir="5400000" sy="-100000" algn="bl" rotWithShape="0"/>
            </a:effectLst>
          </a:endParaRPr>
        </a:p>
      </dsp:txBody>
      <dsp:txXfrm>
        <a:off x="3806596" y="2576897"/>
        <a:ext cx="831000" cy="212260"/>
      </dsp:txXfrm>
    </dsp:sp>
    <dsp:sp modelId="{70480C81-5BE6-4FF5-BBA3-E5251FF89B45}">
      <dsp:nvSpPr>
        <dsp:cNvPr id="0" name=""/>
        <dsp:cNvSpPr/>
      </dsp:nvSpPr>
      <dsp:spPr>
        <a:xfrm>
          <a:off x="1437494" y="134130"/>
          <a:ext cx="3241561" cy="3241561"/>
        </a:xfrm>
        <a:prstGeom prst="circularArrow">
          <a:avLst>
            <a:gd name="adj1" fmla="val 3764"/>
            <a:gd name="adj2" fmla="val 234890"/>
            <a:gd name="adj3" fmla="val 4437082"/>
            <a:gd name="adj4" fmla="val 2640610"/>
            <a:gd name="adj5" fmla="val 4392"/>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C1ECF30-A6D0-4E78-9C8E-F5106840A6BD}">
      <dsp:nvSpPr>
        <dsp:cNvPr id="0" name=""/>
        <dsp:cNvSpPr/>
      </dsp:nvSpPr>
      <dsp:spPr>
        <a:xfrm>
          <a:off x="2745382" y="3128994"/>
          <a:ext cx="625786" cy="22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rgbClr val="7030A0"/>
              </a:solidFill>
              <a:effectLst>
                <a:reflection blurRad="6350" stA="60000" endA="900" endPos="58000" dir="5400000" sy="-100000" algn="bl" rotWithShape="0"/>
              </a:effectLst>
            </a:rPr>
            <a:t>EMPATÍA</a:t>
          </a:r>
          <a:endParaRPr lang="es-PE" sz="900" kern="1200" dirty="0">
            <a:solidFill>
              <a:srgbClr val="7030A0"/>
            </a:solidFill>
            <a:effectLst>
              <a:reflection blurRad="6350" stA="60000" endA="900" endPos="58000" dir="5400000" sy="-100000" algn="bl" rotWithShape="0"/>
            </a:effectLst>
          </a:endParaRPr>
        </a:p>
      </dsp:txBody>
      <dsp:txXfrm>
        <a:off x="2745382" y="3128994"/>
        <a:ext cx="625786" cy="229000"/>
      </dsp:txXfrm>
    </dsp:sp>
    <dsp:sp modelId="{E9CBE2E3-919C-439E-AA08-F4CBDFE64F3D}">
      <dsp:nvSpPr>
        <dsp:cNvPr id="0" name=""/>
        <dsp:cNvSpPr/>
      </dsp:nvSpPr>
      <dsp:spPr>
        <a:xfrm>
          <a:off x="1410961" y="128677"/>
          <a:ext cx="3241561" cy="3241561"/>
        </a:xfrm>
        <a:prstGeom prst="circularArrow">
          <a:avLst>
            <a:gd name="adj1" fmla="val 3764"/>
            <a:gd name="adj2" fmla="val 234890"/>
            <a:gd name="adj3" fmla="val 7550297"/>
            <a:gd name="adj4" fmla="val 6065471"/>
            <a:gd name="adj5" fmla="val 439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11A15E40-CE21-442E-B47A-A36DFC320A1C}">
      <dsp:nvSpPr>
        <dsp:cNvPr id="0" name=""/>
        <dsp:cNvSpPr/>
      </dsp:nvSpPr>
      <dsp:spPr>
        <a:xfrm>
          <a:off x="1444972" y="2676606"/>
          <a:ext cx="1042066" cy="2172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rgbClr val="00B0F0"/>
              </a:solidFill>
              <a:effectLst>
                <a:reflection blurRad="6350" stA="60000" endA="900" endPos="58000" dir="5400000" sy="-100000" algn="bl" rotWithShape="0"/>
              </a:effectLst>
            </a:rPr>
            <a:t>PUNTUALIDAD</a:t>
          </a:r>
          <a:endParaRPr lang="es-PE" sz="900" kern="1200" dirty="0">
            <a:solidFill>
              <a:srgbClr val="00B0F0"/>
            </a:solidFill>
            <a:effectLst>
              <a:reflection blurRad="6350" stA="60000" endA="900" endPos="58000" dir="5400000" sy="-100000" algn="bl" rotWithShape="0"/>
            </a:effectLst>
          </a:endParaRPr>
        </a:p>
      </dsp:txBody>
      <dsp:txXfrm>
        <a:off x="1444972" y="2676606"/>
        <a:ext cx="1042066" cy="217285"/>
      </dsp:txXfrm>
    </dsp:sp>
    <dsp:sp modelId="{EA796A5C-A839-463D-A2CF-7D73B3CC64E1}">
      <dsp:nvSpPr>
        <dsp:cNvPr id="0" name=""/>
        <dsp:cNvSpPr/>
      </dsp:nvSpPr>
      <dsp:spPr>
        <a:xfrm>
          <a:off x="1448244" y="169736"/>
          <a:ext cx="3241561" cy="3241561"/>
        </a:xfrm>
        <a:prstGeom prst="circularArrow">
          <a:avLst>
            <a:gd name="adj1" fmla="val 3764"/>
            <a:gd name="adj2" fmla="val 234890"/>
            <a:gd name="adj3" fmla="val 10951155"/>
            <a:gd name="adj4" fmla="val 8608145"/>
            <a:gd name="adj5" fmla="val 4392"/>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4444874-174C-42BF-A0EB-70E183257DC5}">
      <dsp:nvSpPr>
        <dsp:cNvPr id="0" name=""/>
        <dsp:cNvSpPr/>
      </dsp:nvSpPr>
      <dsp:spPr>
        <a:xfrm>
          <a:off x="1044871" y="1366739"/>
          <a:ext cx="1124294" cy="2569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dirty="0">
              <a:solidFill>
                <a:schemeClr val="accent6">
                  <a:lumMod val="75000"/>
                </a:schemeClr>
              </a:solidFill>
              <a:effectLst>
                <a:reflection blurRad="6350" stA="60000" endA="900" endPos="58000" dir="5400000" sy="-100000" algn="bl" rotWithShape="0"/>
              </a:effectLst>
            </a:rPr>
            <a:t>RESPONSABILIDAD</a:t>
          </a:r>
          <a:endParaRPr lang="es-PE" sz="900" kern="1200" dirty="0">
            <a:solidFill>
              <a:schemeClr val="accent6">
                <a:lumMod val="75000"/>
              </a:schemeClr>
            </a:solidFill>
            <a:effectLst>
              <a:reflection blurRad="6350" stA="60000" endA="900" endPos="58000" dir="5400000" sy="-100000" algn="bl" rotWithShape="0"/>
            </a:effectLst>
          </a:endParaRPr>
        </a:p>
      </dsp:txBody>
      <dsp:txXfrm>
        <a:off x="1044871" y="1366739"/>
        <a:ext cx="1124294" cy="256966"/>
      </dsp:txXfrm>
    </dsp:sp>
    <dsp:sp modelId="{D2AEA283-B5C9-48B0-BB2B-FBD22AA98839}">
      <dsp:nvSpPr>
        <dsp:cNvPr id="0" name=""/>
        <dsp:cNvSpPr/>
      </dsp:nvSpPr>
      <dsp:spPr>
        <a:xfrm>
          <a:off x="1435579" y="191398"/>
          <a:ext cx="3241561" cy="3241561"/>
        </a:xfrm>
        <a:prstGeom prst="circularArrow">
          <a:avLst>
            <a:gd name="adj1" fmla="val 3764"/>
            <a:gd name="adj2" fmla="val 234890"/>
            <a:gd name="adj3" fmla="val 13635519"/>
            <a:gd name="adj4" fmla="val 11844709"/>
            <a:gd name="adj5" fmla="val 439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038D5A3-C477-4887-8379-A1CABBE3C9D1}">
      <dsp:nvSpPr>
        <dsp:cNvPr id="0" name=""/>
        <dsp:cNvSpPr/>
      </dsp:nvSpPr>
      <dsp:spPr>
        <a:xfrm>
          <a:off x="1680067" y="358970"/>
          <a:ext cx="1301116" cy="2935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s-PE" sz="900" b="1" kern="1200">
              <a:solidFill>
                <a:schemeClr val="accent2">
                  <a:lumMod val="75000"/>
                </a:schemeClr>
              </a:solidFill>
              <a:effectLst>
                <a:reflection blurRad="6350" stA="60000" endA="900" endPos="58000" dir="5400000" sy="-100000" algn="bl" rotWithShape="0"/>
              </a:effectLst>
            </a:rPr>
            <a:t>CUIDADO AMBIENTAL</a:t>
          </a:r>
          <a:endParaRPr lang="es-PE" sz="900" kern="1200" dirty="0">
            <a:solidFill>
              <a:schemeClr val="accent2">
                <a:lumMod val="75000"/>
              </a:schemeClr>
            </a:solidFill>
            <a:effectLst>
              <a:reflection blurRad="6350" stA="60000" endA="900" endPos="58000" dir="5400000" sy="-100000" algn="bl" rotWithShape="0"/>
            </a:effectLst>
          </a:endParaRPr>
        </a:p>
      </dsp:txBody>
      <dsp:txXfrm>
        <a:off x="1680067" y="358970"/>
        <a:ext cx="1301116" cy="293531"/>
      </dsp:txXfrm>
    </dsp:sp>
    <dsp:sp modelId="{309FBF61-4743-4F0E-8BAD-72A18B25DAA7}">
      <dsp:nvSpPr>
        <dsp:cNvPr id="0" name=""/>
        <dsp:cNvSpPr/>
      </dsp:nvSpPr>
      <dsp:spPr>
        <a:xfrm>
          <a:off x="1537905" y="148529"/>
          <a:ext cx="3241561" cy="3241561"/>
        </a:xfrm>
        <a:prstGeom prst="circularArrow">
          <a:avLst>
            <a:gd name="adj1" fmla="val 3764"/>
            <a:gd name="adj2" fmla="val 234890"/>
            <a:gd name="adj3" fmla="val 16922037"/>
            <a:gd name="adj4" fmla="val 15080439"/>
            <a:gd name="adj5" fmla="val 439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8151C-67C0-492B-A3C0-A8BF71B7B6C4}">
      <dsp:nvSpPr>
        <dsp:cNvPr id="0" name=""/>
        <dsp:cNvSpPr/>
      </dsp:nvSpPr>
      <dsp:spPr>
        <a:xfrm>
          <a:off x="853805" y="466245"/>
          <a:ext cx="1772527" cy="485388"/>
        </a:xfrm>
        <a:prstGeom prst="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s-PE" sz="1200" b="1" kern="1200">
              <a:solidFill>
                <a:srgbClr val="00B050"/>
              </a:solidFill>
            </a:rPr>
            <a:t>Aspecto Ambiental</a:t>
          </a:r>
        </a:p>
      </dsp:txBody>
      <dsp:txXfrm>
        <a:off x="1137409" y="466245"/>
        <a:ext cx="1488922" cy="485388"/>
      </dsp:txXfrm>
    </dsp:sp>
    <dsp:sp modelId="{10B7AD3F-381E-4271-913D-5B3218DEEF01}">
      <dsp:nvSpPr>
        <dsp:cNvPr id="0" name=""/>
        <dsp:cNvSpPr/>
      </dsp:nvSpPr>
      <dsp:spPr>
        <a:xfrm>
          <a:off x="853805" y="951634"/>
          <a:ext cx="1772527" cy="1079999"/>
        </a:xfrm>
        <a:prstGeom prst="rect">
          <a:avLst/>
        </a:prstGeom>
        <a:solidFill>
          <a:schemeClr val="accent5">
            <a:tint val="40000"/>
            <a:alpha val="90000"/>
            <a:hueOff val="-2148096"/>
            <a:satOff val="9651"/>
            <a:lumOff val="663"/>
            <a:alphaOff val="0"/>
          </a:schemeClr>
        </a:solidFill>
        <a:ln w="25400" cap="flat" cmpd="sng" algn="ctr">
          <a:solidFill>
            <a:schemeClr val="accent5">
              <a:tint val="40000"/>
              <a:alpha val="90000"/>
              <a:hueOff val="-2148096"/>
              <a:satOff val="9651"/>
              <a:lumOff val="6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2000" rIns="0" bIns="72000" numCol="1" spcCol="1270" anchor="ctr" anchorCtr="0">
          <a:noAutofit/>
        </a:bodyPr>
        <a:lstStyle/>
        <a:p>
          <a:pPr marL="0" lvl="0" indent="0" algn="l" defTabSz="444500">
            <a:lnSpc>
              <a:spcPct val="90000"/>
            </a:lnSpc>
            <a:spcBef>
              <a:spcPct val="0"/>
            </a:spcBef>
            <a:spcAft>
              <a:spcPct val="35000"/>
            </a:spcAft>
            <a:buNone/>
          </a:pPr>
          <a:r>
            <a:rPr lang="es-PE" sz="1000" kern="1200">
              <a:solidFill>
                <a:srgbClr val="002060"/>
              </a:solidFill>
            </a:rPr>
            <a:t>Elementos de las actividades, productos o servicios de una organización que interactúa o puede interactuar con el medio ambiente. (3.2.2. Norma ISO 14001:2015)</a:t>
          </a:r>
        </a:p>
      </dsp:txBody>
      <dsp:txXfrm>
        <a:off x="1137409" y="951634"/>
        <a:ext cx="1488922" cy="1079999"/>
      </dsp:txXfrm>
    </dsp:sp>
    <dsp:sp modelId="{90AF95FF-452A-4EC2-9B83-5AC6BA836F7F}">
      <dsp:nvSpPr>
        <dsp:cNvPr id="0" name=""/>
        <dsp:cNvSpPr/>
      </dsp:nvSpPr>
      <dsp:spPr>
        <a:xfrm>
          <a:off x="853805" y="2031634"/>
          <a:ext cx="1772527" cy="1161439"/>
        </a:xfrm>
        <a:prstGeom prst="rect">
          <a:avLst/>
        </a:prstGeom>
        <a:solidFill>
          <a:schemeClr val="accent5">
            <a:tint val="40000"/>
            <a:alpha val="90000"/>
            <a:hueOff val="-4296193"/>
            <a:satOff val="19301"/>
            <a:lumOff val="1327"/>
            <a:alphaOff val="0"/>
          </a:schemeClr>
        </a:solidFill>
        <a:ln w="25400" cap="flat" cmpd="sng" algn="ctr">
          <a:solidFill>
            <a:schemeClr val="accent5">
              <a:tint val="40000"/>
              <a:alpha val="90000"/>
              <a:hueOff val="-4296193"/>
              <a:satOff val="19301"/>
              <a:lumOff val="132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2000" rIns="0" bIns="72000" numCol="1" spcCol="1270" anchor="ctr" anchorCtr="0">
          <a:noAutofit/>
        </a:bodyPr>
        <a:lstStyle/>
        <a:p>
          <a:pPr marL="0" lvl="0" indent="0" algn="l" defTabSz="466725">
            <a:lnSpc>
              <a:spcPct val="90000"/>
            </a:lnSpc>
            <a:spcBef>
              <a:spcPct val="0"/>
            </a:spcBef>
            <a:spcAft>
              <a:spcPct val="35000"/>
            </a:spcAft>
            <a:buNone/>
          </a:pPr>
          <a:r>
            <a:rPr lang="es-PE" sz="1050" kern="1200">
              <a:solidFill>
                <a:srgbClr val="002060"/>
              </a:solidFill>
            </a:rPr>
            <a:t>• Emisiones a la Atmósfera</a:t>
          </a:r>
          <a:br>
            <a:rPr lang="es-PE" sz="1050" kern="1200">
              <a:solidFill>
                <a:srgbClr val="002060"/>
              </a:solidFill>
            </a:rPr>
          </a:br>
          <a:r>
            <a:rPr lang="es-PE" sz="1050" kern="1200">
              <a:solidFill>
                <a:srgbClr val="002060"/>
              </a:solidFill>
            </a:rPr>
            <a:t>• Vertidos al Agua</a:t>
          </a:r>
          <a:br>
            <a:rPr lang="es-PE" sz="1050" kern="1200">
              <a:solidFill>
                <a:srgbClr val="002060"/>
              </a:solidFill>
            </a:rPr>
          </a:br>
          <a:r>
            <a:rPr lang="es-PE" sz="1050" kern="1200">
              <a:solidFill>
                <a:srgbClr val="002060"/>
              </a:solidFill>
            </a:rPr>
            <a:t>• Consumo de Recursos</a:t>
          </a:r>
          <a:br>
            <a:rPr lang="es-PE" sz="1050" kern="1200">
              <a:solidFill>
                <a:srgbClr val="002060"/>
              </a:solidFill>
            </a:rPr>
          </a:br>
          <a:r>
            <a:rPr lang="es-PE" sz="1050" kern="1200">
              <a:solidFill>
                <a:srgbClr val="002060"/>
              </a:solidFill>
            </a:rPr>
            <a:t>• Generación de Residuos</a:t>
          </a:r>
        </a:p>
      </dsp:txBody>
      <dsp:txXfrm>
        <a:off x="1137409" y="2031634"/>
        <a:ext cx="1488922" cy="1161439"/>
      </dsp:txXfrm>
    </dsp:sp>
    <dsp:sp modelId="{AA6B8346-378C-4977-81F5-44700A3A6B47}">
      <dsp:nvSpPr>
        <dsp:cNvPr id="0" name=""/>
        <dsp:cNvSpPr/>
      </dsp:nvSpPr>
      <dsp:spPr>
        <a:xfrm>
          <a:off x="-43643" y="1901"/>
          <a:ext cx="1160859" cy="1160859"/>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es-PE" sz="2000" b="1" kern="1200">
              <a:effectLst>
                <a:reflection blurRad="6350" stA="60000" endA="900" endPos="58000" dir="5400000" sy="-100000" algn="bl" rotWithShape="0"/>
              </a:effectLst>
            </a:rPr>
            <a:t>CAUSA</a:t>
          </a:r>
        </a:p>
      </dsp:txBody>
      <dsp:txXfrm>
        <a:off x="126361" y="171905"/>
        <a:ext cx="820851" cy="820851"/>
      </dsp:txXfrm>
    </dsp:sp>
    <dsp:sp modelId="{806B4B3D-AACB-432C-ADB6-4C422F855830}">
      <dsp:nvSpPr>
        <dsp:cNvPr id="0" name=""/>
        <dsp:cNvSpPr/>
      </dsp:nvSpPr>
      <dsp:spPr>
        <a:xfrm>
          <a:off x="3787192" y="466245"/>
          <a:ext cx="2231290" cy="485388"/>
        </a:xfrm>
        <a:prstGeom prst="rect">
          <a:avLst/>
        </a:prstGeom>
        <a:solidFill>
          <a:schemeClr val="accent5">
            <a:tint val="40000"/>
            <a:alpha val="90000"/>
            <a:hueOff val="-6444289"/>
            <a:satOff val="28952"/>
            <a:lumOff val="1990"/>
            <a:alphaOff val="0"/>
          </a:schemeClr>
        </a:solidFill>
        <a:ln w="25400" cap="flat" cmpd="sng" algn="ctr">
          <a:solidFill>
            <a:schemeClr val="accent5">
              <a:tint val="40000"/>
              <a:alpha val="90000"/>
              <a:hueOff val="-6444289"/>
              <a:satOff val="28952"/>
              <a:lumOff val="199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marL="0" lvl="0" indent="0" algn="l" defTabSz="533400">
            <a:lnSpc>
              <a:spcPct val="90000"/>
            </a:lnSpc>
            <a:spcBef>
              <a:spcPct val="0"/>
            </a:spcBef>
            <a:spcAft>
              <a:spcPct val="35000"/>
            </a:spcAft>
            <a:buNone/>
          </a:pPr>
          <a:r>
            <a:rPr lang="es-PE" sz="1200" b="1" i="0" kern="1200">
              <a:solidFill>
                <a:srgbClr val="00B050"/>
              </a:solidFill>
            </a:rPr>
            <a:t>Impacto Ambiental</a:t>
          </a:r>
        </a:p>
      </dsp:txBody>
      <dsp:txXfrm>
        <a:off x="4144198" y="466245"/>
        <a:ext cx="1874283" cy="485388"/>
      </dsp:txXfrm>
    </dsp:sp>
    <dsp:sp modelId="{27DF7C78-3EF5-4E21-BEE3-ABAF4EA17C7B}">
      <dsp:nvSpPr>
        <dsp:cNvPr id="0" name=""/>
        <dsp:cNvSpPr/>
      </dsp:nvSpPr>
      <dsp:spPr>
        <a:xfrm>
          <a:off x="3788847" y="951634"/>
          <a:ext cx="2227978" cy="1085423"/>
        </a:xfrm>
        <a:prstGeom prst="rect">
          <a:avLst/>
        </a:prstGeom>
        <a:solidFill>
          <a:schemeClr val="accent5">
            <a:tint val="40000"/>
            <a:alpha val="90000"/>
            <a:hueOff val="-8592385"/>
            <a:satOff val="38602"/>
            <a:lumOff val="2654"/>
            <a:alphaOff val="0"/>
          </a:schemeClr>
        </a:solidFill>
        <a:ln w="25400" cap="flat" cmpd="sng" algn="ctr">
          <a:solidFill>
            <a:schemeClr val="accent5">
              <a:tint val="40000"/>
              <a:alpha val="90000"/>
              <a:hueOff val="-8592385"/>
              <a:satOff val="38602"/>
              <a:lumOff val="265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8232" rIns="78232" bIns="78232" numCol="1" spcCol="1270" anchor="ctr" anchorCtr="0">
          <a:noAutofit/>
        </a:bodyPr>
        <a:lstStyle/>
        <a:p>
          <a:pPr marL="0" lvl="0" indent="0" algn="l" defTabSz="488950">
            <a:lnSpc>
              <a:spcPct val="90000"/>
            </a:lnSpc>
            <a:spcBef>
              <a:spcPct val="0"/>
            </a:spcBef>
            <a:spcAft>
              <a:spcPct val="35000"/>
            </a:spcAft>
            <a:buNone/>
          </a:pPr>
          <a:r>
            <a:rPr lang="es-PE" sz="1100" kern="1200">
              <a:solidFill>
                <a:srgbClr val="002060"/>
              </a:solidFill>
            </a:rPr>
            <a:t>Cambio en el medio ambiente, ya sea adverso o beneficioso, como resultado total o parcial de los aspectos ambientales de una organización. (3.2.4 Norma ISO 14001:2015)</a:t>
          </a:r>
        </a:p>
      </dsp:txBody>
      <dsp:txXfrm>
        <a:off x="4145324" y="951634"/>
        <a:ext cx="1871502" cy="1085423"/>
      </dsp:txXfrm>
    </dsp:sp>
    <dsp:sp modelId="{30CB32DB-1B9E-4FB7-A787-CCD789CFF647}">
      <dsp:nvSpPr>
        <dsp:cNvPr id="0" name=""/>
        <dsp:cNvSpPr/>
      </dsp:nvSpPr>
      <dsp:spPr>
        <a:xfrm>
          <a:off x="3788640" y="2037058"/>
          <a:ext cx="2228392" cy="1161439"/>
        </a:xfrm>
        <a:prstGeom prst="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8232" rIns="78232" bIns="78232" numCol="1" spcCol="1270" anchor="ctr" anchorCtr="0">
          <a:noAutofit/>
        </a:bodyPr>
        <a:lstStyle/>
        <a:p>
          <a:pPr marL="0" lvl="0" indent="0" algn="l" defTabSz="488950">
            <a:lnSpc>
              <a:spcPct val="90000"/>
            </a:lnSpc>
            <a:spcBef>
              <a:spcPct val="0"/>
            </a:spcBef>
            <a:spcAft>
              <a:spcPct val="35000"/>
            </a:spcAft>
            <a:buNone/>
          </a:pPr>
          <a:r>
            <a:rPr lang="es-PE" sz="1100" kern="1200">
              <a:solidFill>
                <a:srgbClr val="002060"/>
              </a:solidFill>
            </a:rPr>
            <a:t>• Contaminación del Aire</a:t>
          </a:r>
          <a:br>
            <a:rPr lang="es-PE" sz="1100" kern="1200">
              <a:solidFill>
                <a:srgbClr val="002060"/>
              </a:solidFill>
            </a:rPr>
          </a:br>
          <a:r>
            <a:rPr lang="es-PE" sz="1100" kern="1200">
              <a:solidFill>
                <a:srgbClr val="002060"/>
              </a:solidFill>
            </a:rPr>
            <a:t>• Contaminación del Agua</a:t>
          </a:r>
          <a:br>
            <a:rPr lang="es-PE" sz="1100" kern="1200">
              <a:solidFill>
                <a:srgbClr val="002060"/>
              </a:solidFill>
            </a:rPr>
          </a:br>
          <a:r>
            <a:rPr lang="es-PE" sz="1100" kern="1200">
              <a:solidFill>
                <a:srgbClr val="002060"/>
              </a:solidFill>
            </a:rPr>
            <a:t>• Disminución de los Recursos</a:t>
          </a:r>
          <a:br>
            <a:rPr lang="es-PE" sz="1100" kern="1200">
              <a:solidFill>
                <a:srgbClr val="002060"/>
              </a:solidFill>
            </a:rPr>
          </a:br>
          <a:r>
            <a:rPr lang="es-PE" sz="1100" kern="1200">
              <a:solidFill>
                <a:srgbClr val="002060"/>
              </a:solidFill>
            </a:rPr>
            <a:t>• Contaminación del Suelo</a:t>
          </a:r>
        </a:p>
      </dsp:txBody>
      <dsp:txXfrm>
        <a:off x="4145183" y="2037058"/>
        <a:ext cx="1871849" cy="1161439"/>
      </dsp:txXfrm>
    </dsp:sp>
    <dsp:sp modelId="{B3E273AC-360E-4CA1-A2AB-0A7F0303A7FE}">
      <dsp:nvSpPr>
        <dsp:cNvPr id="0" name=""/>
        <dsp:cNvSpPr/>
      </dsp:nvSpPr>
      <dsp:spPr>
        <a:xfrm>
          <a:off x="2922777" y="0"/>
          <a:ext cx="1160859" cy="1160859"/>
        </a:xfrm>
        <a:prstGeom prst="ellips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r>
            <a:rPr lang="es-PE" sz="2000" b="1" kern="1200">
              <a:effectLst>
                <a:reflection blurRad="6350" stA="60000" endA="900" endPos="58000" dir="5400000" sy="-100000" algn="bl" rotWithShape="0"/>
              </a:effectLst>
            </a:rPr>
            <a:t>EFECTO</a:t>
          </a:r>
        </a:p>
      </dsp:txBody>
      <dsp:txXfrm>
        <a:off x="3092781" y="170004"/>
        <a:ext cx="820851" cy="820851"/>
      </dsp:txXfrm>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74317-0E51-48DE-BC04-8C0ED034A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1</TotalTime>
  <Pages>54</Pages>
  <Words>5066</Words>
  <Characters>27866</Characters>
  <Application>Microsoft Office Word</Application>
  <DocSecurity>0</DocSecurity>
  <Lines>232</Lines>
  <Paragraphs>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ia Isabel</dc:creator>
  <cp:lastModifiedBy>SEG-VIRYILIA</cp:lastModifiedBy>
  <cp:revision>58</cp:revision>
  <cp:lastPrinted>2022-06-07T16:10:00Z</cp:lastPrinted>
  <dcterms:created xsi:type="dcterms:W3CDTF">2022-05-26T22:39:00Z</dcterms:created>
  <dcterms:modified xsi:type="dcterms:W3CDTF">2023-03-29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4-28T00:00:00Z</vt:filetime>
  </property>
  <property fmtid="{D5CDD505-2E9C-101B-9397-08002B2CF9AE}" pid="3" name="Creator">
    <vt:lpwstr>Microsoft® Word 2013</vt:lpwstr>
  </property>
  <property fmtid="{D5CDD505-2E9C-101B-9397-08002B2CF9AE}" pid="4" name="LastSaved">
    <vt:filetime>2022-02-03T00:00:00Z</vt:filetime>
  </property>
</Properties>
</file>